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478E" w:rsidRPr="00936DCC" w:rsidRDefault="00D0478E" w:rsidP="00D0478E">
      <w:pPr>
        <w:pStyle w:val="Temp4"/>
        <w:rPr>
          <w:lang w:val="el-GR"/>
        </w:rPr>
      </w:pPr>
      <w:bookmarkStart w:id="0" w:name="_Toc21633711"/>
      <w:r w:rsidRPr="004520C5">
        <w:rPr>
          <w:lang w:val="el-GR"/>
        </w:rPr>
        <w:t xml:space="preserve">1.3. Άλλες </w:t>
      </w:r>
      <w:r w:rsidRPr="00FA4024">
        <w:rPr>
          <w:lang w:val="el-GR"/>
        </w:rPr>
        <w:t>δομές</w:t>
      </w:r>
      <w:r w:rsidRPr="004520C5">
        <w:rPr>
          <w:lang w:val="el-GR"/>
        </w:rPr>
        <w:t xml:space="preserve"> δεδομένων</w:t>
      </w:r>
      <w:bookmarkEnd w:id="0"/>
      <w:r w:rsidR="00936DCC" w:rsidRPr="00936DCC">
        <w:rPr>
          <w:color w:val="FF0000"/>
          <w:lang w:val="el-GR"/>
        </w:rPr>
        <w:t>( λύσεις των ασκήσεων του νέου βιβλίου)</w:t>
      </w:r>
    </w:p>
    <w:p w:rsidR="00D0478E" w:rsidRPr="004520C5" w:rsidRDefault="00D0478E" w:rsidP="00D0478E">
      <w:pPr>
        <w:pStyle w:val="Temp5"/>
        <w:rPr>
          <w:lang w:val="el-GR"/>
        </w:rPr>
      </w:pPr>
      <w:bookmarkStart w:id="1" w:name="_Toc21633712"/>
      <w:r w:rsidRPr="004520C5">
        <w:rPr>
          <w:lang w:val="el-GR"/>
        </w:rPr>
        <w:t>1.3.1 Λίστ</w:t>
      </w:r>
      <w:r>
        <w:rPr>
          <w:lang w:val="el-GR"/>
        </w:rPr>
        <w:t>ες</w:t>
      </w:r>
      <w:bookmarkEnd w:id="1"/>
      <w:r w:rsidRPr="004520C5">
        <w:rPr>
          <w:lang w:val="el-GR"/>
        </w:rPr>
        <w:t xml:space="preserve"> </w:t>
      </w:r>
    </w:p>
    <w:p w:rsidR="00D0478E" w:rsidRPr="008C21F5" w:rsidRDefault="00D0478E" w:rsidP="00D0478E"/>
    <w:tbl>
      <w:tblPr>
        <w:tblStyle w:val="Tempd"/>
        <w:tblpPr w:leftFromText="180" w:rightFromText="180" w:vertAnchor="text" w:horzAnchor="margin" w:tblpY="45"/>
        <w:tblW w:w="0" w:type="auto"/>
        <w:tblLook w:val="04A0"/>
      </w:tblPr>
      <w:tblGrid>
        <w:gridCol w:w="8522"/>
      </w:tblGrid>
      <w:tr w:rsidR="00D0478E" w:rsidRPr="00A85032" w:rsidTr="000666A3">
        <w:tc>
          <w:tcPr>
            <w:tcW w:w="9912" w:type="dxa"/>
          </w:tcPr>
          <w:p w:rsidR="00D0478E" w:rsidRPr="002D5BDE" w:rsidRDefault="00D0478E" w:rsidP="000666A3">
            <w:pPr>
              <w:pStyle w:val="a8"/>
              <w:spacing w:after="240"/>
              <w:ind w:left="0"/>
            </w:pPr>
            <w:r>
              <w:t xml:space="preserve">  Οι συνδεδεμένες λίστες αξιοποιούνται για την υλοποίηση της στοίβας και της ουράς, λόγω της δυνατότητάς αυξομείωσης του μεγέθους τους. Μπορείτε να εξηγήσετε γιατί</w:t>
            </w:r>
            <w:r w:rsidRPr="002D5BDE">
              <w:t>;</w:t>
            </w:r>
          </w:p>
        </w:tc>
      </w:tr>
    </w:tbl>
    <w:p w:rsidR="00D0478E" w:rsidRPr="00A11358" w:rsidRDefault="00D0478E" w:rsidP="00D0478E">
      <w:pPr>
        <w:contextualSpacing w:val="0"/>
        <w:jc w:val="both"/>
        <w:rPr>
          <w:b/>
        </w:rPr>
      </w:pPr>
      <w:r>
        <w:rPr>
          <w:b/>
        </w:rPr>
        <w:t>Απάντηση</w:t>
      </w:r>
    </w:p>
    <w:p w:rsidR="00D0478E" w:rsidRDefault="00D0478E" w:rsidP="00D0478E">
      <w:r>
        <w:t xml:space="preserve">Οι συνδεδεμένες λίστες μπορούν να αξιοποιηθούν για την υλοποίηση της στοίβας και της ουράς.  Συγκεκριμένα, στη στοίβα υπάρχουν δύο κύριες λειτουργίες. Η ώθηση στοιχείου στην κορυφή της στοίβας και απώθηση στοιχείου πάλι από την κορυφή.  </w:t>
      </w:r>
    </w:p>
    <w:p w:rsidR="00D0478E" w:rsidRDefault="00D0478E" w:rsidP="00D0478E">
      <w:r>
        <w:t xml:space="preserve">Η στοίβα μπορεί να υλοποιηθεί με μία απλά συνδεδεμένη λίστα. </w:t>
      </w:r>
    </w:p>
    <w:p w:rsidR="00D0478E" w:rsidRDefault="00D0478E" w:rsidP="00D0478E">
      <w:pPr>
        <w:jc w:val="both"/>
      </w:pPr>
      <w:r>
        <w:t>Εάν υποθέσουμε ότι οι κόμβοι (στοιχεία) εισέρχονται από την αρχή της απλά συνδεδεμένης λίστας και εξέρχονται πάλι από την αρχή της λίστας τότε ο κόμβος (στοιχείο) που εισήλθε τελευταίος εξέρχεται και πρώτος (</w:t>
      </w:r>
      <w:r>
        <w:rPr>
          <w:lang w:val="en-US"/>
        </w:rPr>
        <w:t>LIFO</w:t>
      </w:r>
      <w:r w:rsidRPr="002E72F1">
        <w:t>)</w:t>
      </w:r>
      <w:r>
        <w:t>.  Επομένως η στοίβα μπορεί να υλοποιηθεί με μία απλά συνδεδεμένη λίστα αφού μπορεί να γίνει εισαγωγή κόμβου (στοιχείου) στην αρχή της λίστας και διαγραφή κόμβου (στοιχείου) από την αρχή της λίστας όπως φαίνεται στην Εικόνα 1.</w:t>
      </w:r>
    </w:p>
    <w:p w:rsidR="00D0478E" w:rsidRDefault="00D0478E" w:rsidP="00D0478E">
      <w:pPr>
        <w:jc w:val="both"/>
      </w:pPr>
      <w:r>
        <w:t>Καλύτερη είναι η υλοποίηση στοίβας με συνδεδεμένη λίστα εκτός αν γνωρίζουμε εκ των προτέρων τον μέγιστο αριθμό στοιχείων και θέλουμε μια εύκολη και γρήγορη λύση, οπότε επιλέγουμε την υλοποίηση με πίνακα.</w:t>
      </w:r>
    </w:p>
    <w:p w:rsidR="00D0478E" w:rsidRDefault="00D0478E" w:rsidP="00D0478E">
      <w:pPr>
        <w:jc w:val="both"/>
      </w:pPr>
    </w:p>
    <w:p w:rsidR="00D0478E" w:rsidRDefault="00D0478E" w:rsidP="00D0478E">
      <w:pPr>
        <w:jc w:val="center"/>
      </w:pPr>
      <w:r>
        <w:rPr>
          <w:noProof/>
        </w:rPr>
        <w:drawing>
          <wp:inline distT="0" distB="0" distL="0" distR="0">
            <wp:extent cx="4925060" cy="2391410"/>
            <wp:effectExtent l="0" t="0" r="8890" b="889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5060" cy="2391410"/>
                    </a:xfrm>
                    <a:prstGeom prst="rect">
                      <a:avLst/>
                    </a:prstGeom>
                    <a:noFill/>
                  </pic:spPr>
                </pic:pic>
              </a:graphicData>
            </a:graphic>
          </wp:inline>
        </w:drawing>
      </w:r>
    </w:p>
    <w:p w:rsidR="00D0478E" w:rsidRPr="0089605D" w:rsidRDefault="00D0478E" w:rsidP="00D0478E">
      <w:pPr>
        <w:jc w:val="center"/>
        <w:rPr>
          <w:b/>
          <w:sz w:val="20"/>
          <w:szCs w:val="20"/>
        </w:rPr>
      </w:pPr>
      <w:r w:rsidRPr="000154D6">
        <w:rPr>
          <w:b/>
          <w:sz w:val="20"/>
          <w:szCs w:val="20"/>
        </w:rPr>
        <w:t>Εικόνα</w:t>
      </w:r>
      <w:r>
        <w:rPr>
          <w:b/>
          <w:sz w:val="20"/>
          <w:szCs w:val="20"/>
        </w:rPr>
        <w:t xml:space="preserve"> 1. Υλοποίηση Στοίβας με απλά συνδεδεμένη λίστα</w:t>
      </w:r>
    </w:p>
    <w:p w:rsidR="00D0478E" w:rsidRDefault="00D0478E" w:rsidP="00D0478E">
      <w:pPr>
        <w:jc w:val="both"/>
      </w:pPr>
    </w:p>
    <w:p w:rsidR="00D0478E" w:rsidRDefault="00D0478E" w:rsidP="00D0478E">
      <w:pPr>
        <w:jc w:val="both"/>
      </w:pPr>
      <w:r>
        <w:t>Στην ουρά</w:t>
      </w:r>
      <w:r w:rsidRPr="00EE2FD1">
        <w:t>,</w:t>
      </w:r>
      <w:r>
        <w:t xml:space="preserve"> από την άλλη πλευρά</w:t>
      </w:r>
      <w:r w:rsidRPr="00EE2FD1">
        <w:t>,</w:t>
      </w:r>
      <w:r>
        <w:t xml:space="preserve"> έχουμε τις εξής δύο κύριες λειτουργίες. Εισαγωγή στοιχείου στο πίσω άκρο της ουράς και εξαγωγή στοιχείου από το εμπρός άκρο της ουράς.</w:t>
      </w:r>
      <w:r w:rsidRPr="00D5180E">
        <w:t xml:space="preserve"> </w:t>
      </w:r>
      <w:proofErr w:type="gramStart"/>
      <w:r>
        <w:rPr>
          <w:lang w:val="en-US"/>
        </w:rPr>
        <w:t>H</w:t>
      </w:r>
      <w:r>
        <w:t xml:space="preserve"> ουρά μπορεί να υλοποιηθεί με μία διπλά συνδεδεμένη λίστα, αφού μπορούμε να κάνουμε εισαγωγή κόμβου στο τέλος της διπλά συνδεδεμένης λίστας (εισαγωγή στοιχείου στο πίσω άκρο της ουράς).</w:t>
      </w:r>
      <w:proofErr w:type="gramEnd"/>
      <w:r>
        <w:t xml:space="preserve"> Επίσης μπορούμε να κάνουμε διαγραφή κόμβου στην αρχή της διπλά συνδεδεμένης λίστας (εξαγωγή στοιχείου από το εμπρός άκρο της ουράς). </w:t>
      </w:r>
    </w:p>
    <w:p w:rsidR="00D0478E" w:rsidRPr="00320AA6" w:rsidRDefault="00D0478E" w:rsidP="00D0478E">
      <w:pPr>
        <w:spacing w:before="0" w:after="160" w:line="259" w:lineRule="auto"/>
        <w:contextualSpacing w:val="0"/>
        <w:jc w:val="both"/>
        <w:rPr>
          <w:rFonts w:ascii="Times New Roman" w:hAnsi="Times New Roman"/>
          <w:b/>
          <w:szCs w:val="22"/>
        </w:rPr>
      </w:pPr>
    </w:p>
    <w:tbl>
      <w:tblPr>
        <w:tblStyle w:val="Tempd"/>
        <w:tblpPr w:leftFromText="180" w:rightFromText="180" w:vertAnchor="text" w:horzAnchor="margin" w:tblpY="45"/>
        <w:tblW w:w="0" w:type="auto"/>
        <w:tblLook w:val="04A0"/>
      </w:tblPr>
      <w:tblGrid>
        <w:gridCol w:w="8522"/>
      </w:tblGrid>
      <w:tr w:rsidR="00D0478E" w:rsidRPr="00A85032" w:rsidTr="000666A3">
        <w:tc>
          <w:tcPr>
            <w:tcW w:w="9912" w:type="dxa"/>
          </w:tcPr>
          <w:p w:rsidR="00D0478E" w:rsidRPr="001E6AF7" w:rsidRDefault="00D0478E" w:rsidP="000666A3">
            <w:pPr>
              <w:rPr>
                <w:rFonts w:cstheme="minorHAnsi"/>
                <w:b/>
              </w:rPr>
            </w:pPr>
            <w:r>
              <w:t xml:space="preserve">  </w:t>
            </w:r>
            <w:r w:rsidRPr="001E6AF7">
              <w:rPr>
                <w:rFonts w:cstheme="minorHAnsi"/>
                <w:b/>
              </w:rPr>
              <w:t xml:space="preserve"> Σχεδιάστε </w:t>
            </w:r>
            <w:r>
              <w:rPr>
                <w:rFonts w:cstheme="minorHAnsi"/>
                <w:b/>
              </w:rPr>
              <w:t>οδικές μεταβάσεις</w:t>
            </w:r>
            <w:r w:rsidRPr="001E6AF7">
              <w:rPr>
                <w:rFonts w:cstheme="minorHAnsi"/>
                <w:b/>
              </w:rPr>
              <w:t xml:space="preserve"> </w:t>
            </w:r>
          </w:p>
          <w:p w:rsidR="00D0478E" w:rsidRPr="006D11B1" w:rsidRDefault="00D0478E" w:rsidP="000666A3">
            <w:pPr>
              <w:pStyle w:val="a8"/>
              <w:spacing w:after="240"/>
              <w:ind w:left="0"/>
              <w:rPr>
                <w:rFonts w:cstheme="minorHAnsi"/>
              </w:rPr>
            </w:pPr>
            <w:r>
              <w:rPr>
                <w:rFonts w:cstheme="minorHAnsi"/>
              </w:rPr>
              <w:t>Παρατηρείστε τα σχήματα των απλών και διπλών συνδεδεμένων λιστών. Μπορείτε να εντοπίσετε τις διαφορές τους</w:t>
            </w:r>
            <w:r w:rsidRPr="006D11B1">
              <w:rPr>
                <w:rFonts w:cstheme="minorHAnsi"/>
              </w:rPr>
              <w:t xml:space="preserve">; </w:t>
            </w:r>
            <w:r>
              <w:rPr>
                <w:rFonts w:cstheme="minorHAnsi"/>
              </w:rPr>
              <w:t xml:space="preserve">Σχεδιάστε </w:t>
            </w:r>
            <w:r w:rsidRPr="006D11B1">
              <w:rPr>
                <w:rFonts w:cstheme="minorHAnsi"/>
              </w:rPr>
              <w:t>στη συν</w:t>
            </w:r>
            <w:r>
              <w:rPr>
                <w:rFonts w:cstheme="minorHAnsi"/>
              </w:rPr>
              <w:t>έχεια μία διπλά συνδεδεμένη λίστα</w:t>
            </w:r>
            <w:r w:rsidRPr="001E6AF7">
              <w:rPr>
                <w:rFonts w:cstheme="minorHAnsi"/>
              </w:rPr>
              <w:t xml:space="preserve"> που θα αποτυπώνει την </w:t>
            </w:r>
            <w:r>
              <w:rPr>
                <w:rFonts w:cstheme="minorHAnsi"/>
              </w:rPr>
              <w:t xml:space="preserve">οδική μετάβαση μεταξύ Αθηνών και Ιωαννίνων μέσω της νέας </w:t>
            </w:r>
            <w:proofErr w:type="spellStart"/>
            <w:r>
              <w:rPr>
                <w:rFonts w:cstheme="minorHAnsi"/>
              </w:rPr>
              <w:t>Ιονίας</w:t>
            </w:r>
            <w:proofErr w:type="spellEnd"/>
            <w:r>
              <w:rPr>
                <w:rFonts w:cstheme="minorHAnsi"/>
              </w:rPr>
              <w:t xml:space="preserve"> οδού</w:t>
            </w:r>
            <w:r w:rsidRPr="001E6AF7">
              <w:rPr>
                <w:rFonts w:cstheme="minorHAnsi"/>
              </w:rPr>
              <w:t>.</w:t>
            </w:r>
          </w:p>
        </w:tc>
      </w:tr>
    </w:tbl>
    <w:p w:rsidR="00D0478E" w:rsidRPr="000154D6" w:rsidRDefault="00D0478E" w:rsidP="00D0478E">
      <w:pPr>
        <w:contextualSpacing w:val="0"/>
        <w:jc w:val="both"/>
        <w:rPr>
          <w:b/>
        </w:rPr>
      </w:pPr>
      <w:r w:rsidRPr="000154D6">
        <w:rPr>
          <w:b/>
        </w:rPr>
        <w:t>Απάντηση</w:t>
      </w:r>
    </w:p>
    <w:p w:rsidR="00D0478E" w:rsidRDefault="00D0478E" w:rsidP="00D0478E">
      <w:pPr>
        <w:ind w:left="360"/>
        <w:jc w:val="both"/>
      </w:pPr>
      <w:r>
        <w:t xml:space="preserve">Διαφορές: </w:t>
      </w:r>
    </w:p>
    <w:p w:rsidR="00D0478E" w:rsidRDefault="00D0478E" w:rsidP="00D06109">
      <w:pPr>
        <w:pStyle w:val="a8"/>
        <w:numPr>
          <w:ilvl w:val="0"/>
          <w:numId w:val="9"/>
        </w:numPr>
        <w:spacing w:before="0"/>
        <w:jc w:val="both"/>
      </w:pPr>
      <w:r>
        <w:t>Στην απλά συνδεδεμένη λίστα κάθε κόμβος συνδέεται μόνο με τον αμέσως επόμενο κόμβο της λίστας. Εκτός, βέβαια, από τον τελευταίο κόμβο της λίστας. Αντίθετα, στη διπλά συνδεδεμένη λίστα, κάθε κόμβος της διπλά συνδεδεμένης λίστας, συνδέεται με τον αμέσως επόμενο και τον αμέσως προηγούμενο κόμβο της λίστας. Εκτός, βέβαια, από τον αρχικό (που συνδέεται μόνο με τον επόμενο) και τον τελευταίο κόμβο της λίστας (που συνδέεται μόνο με τον προηγούμενο).</w:t>
      </w:r>
    </w:p>
    <w:p w:rsidR="00D0478E" w:rsidRDefault="00D0478E" w:rsidP="00D06109">
      <w:pPr>
        <w:pStyle w:val="a8"/>
        <w:numPr>
          <w:ilvl w:val="0"/>
          <w:numId w:val="9"/>
        </w:numPr>
        <w:spacing w:before="0"/>
        <w:jc w:val="both"/>
      </w:pPr>
      <w:r>
        <w:t>Στην απλά συνδεδεμένη λίστα μπορούμε να κινηθούμε προς μία μόνο κατεύθυνση, ξεκινώντας από τον πρώτο κόμβο και μετακινούμενοι προς τον τελευταίο. Αντίθετα τη διπλά συνδεδεμένη (</w:t>
      </w:r>
      <w:proofErr w:type="spellStart"/>
      <w:r>
        <w:t>doubly</w:t>
      </w:r>
      <w:proofErr w:type="spellEnd"/>
      <w:r>
        <w:t xml:space="preserve"> </w:t>
      </w:r>
      <w:proofErr w:type="spellStart"/>
      <w:r>
        <w:t>linked</w:t>
      </w:r>
      <w:proofErr w:type="spellEnd"/>
      <w:r>
        <w:t xml:space="preserve"> </w:t>
      </w:r>
      <w:proofErr w:type="spellStart"/>
      <w:r>
        <w:t>list</w:t>
      </w:r>
      <w:proofErr w:type="spellEnd"/>
      <w:r>
        <w:t>), μπορούμε να τη διατρέξουμε και προς τις δύο κατευθύνσεις. Δηλαδή</w:t>
      </w:r>
      <w:r w:rsidRPr="00EE2FD1">
        <w:t>,</w:t>
      </w:r>
      <w:r>
        <w:t xml:space="preserve"> είτε ξεκινώντας από τον πρώτο κόμβο και μετακινούμενοι προς τον τελευταίο κόμβο είτε από τον τελευταίο μετακινούμενοι προς τον πρώτο κόμβο της λίστας.</w:t>
      </w:r>
    </w:p>
    <w:p w:rsidR="00D0478E" w:rsidRDefault="00D0478E" w:rsidP="00D0478E">
      <w:pPr>
        <w:jc w:val="center"/>
      </w:pPr>
      <w:r>
        <w:rPr>
          <w:noProof/>
        </w:rPr>
        <w:drawing>
          <wp:inline distT="0" distB="0" distL="0" distR="0">
            <wp:extent cx="4610735" cy="1419225"/>
            <wp:effectExtent l="0" t="0" r="0" b="9525"/>
            <wp:docPr id="501" name="Εικόνα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10735" cy="1419225"/>
                    </a:xfrm>
                    <a:prstGeom prst="rect">
                      <a:avLst/>
                    </a:prstGeom>
                    <a:noFill/>
                  </pic:spPr>
                </pic:pic>
              </a:graphicData>
            </a:graphic>
          </wp:inline>
        </w:drawing>
      </w:r>
    </w:p>
    <w:p w:rsidR="00D0478E" w:rsidRDefault="00D0478E" w:rsidP="00D0478E">
      <w:pPr>
        <w:jc w:val="center"/>
        <w:rPr>
          <w:b/>
          <w:sz w:val="20"/>
          <w:szCs w:val="20"/>
        </w:rPr>
      </w:pPr>
    </w:p>
    <w:p w:rsidR="00D0478E" w:rsidRPr="0089605D" w:rsidRDefault="00D0478E" w:rsidP="00D0478E">
      <w:pPr>
        <w:jc w:val="center"/>
        <w:rPr>
          <w:b/>
          <w:sz w:val="20"/>
          <w:szCs w:val="20"/>
        </w:rPr>
      </w:pPr>
      <w:r w:rsidRPr="0089605D">
        <w:rPr>
          <w:b/>
          <w:sz w:val="20"/>
          <w:szCs w:val="20"/>
        </w:rPr>
        <w:t xml:space="preserve">Εικόνα </w:t>
      </w:r>
      <w:r>
        <w:rPr>
          <w:b/>
          <w:sz w:val="20"/>
          <w:szCs w:val="20"/>
        </w:rPr>
        <w:t xml:space="preserve">2. </w:t>
      </w:r>
      <w:r w:rsidRPr="0089605D">
        <w:rPr>
          <w:b/>
          <w:sz w:val="20"/>
          <w:szCs w:val="20"/>
        </w:rPr>
        <w:t>Οδική μετάβαση μεταξύ Αθηνών και Ιωαννίνων μέσω της νέας Ιόνιας οδού</w:t>
      </w:r>
    </w:p>
    <w:p w:rsidR="00D0478E" w:rsidRDefault="00D0478E" w:rsidP="00D0478E">
      <w:pPr>
        <w:jc w:val="both"/>
      </w:pPr>
    </w:p>
    <w:tbl>
      <w:tblPr>
        <w:tblStyle w:val="Tempd"/>
        <w:tblpPr w:leftFromText="180" w:rightFromText="180" w:vertAnchor="text" w:horzAnchor="margin" w:tblpY="45"/>
        <w:tblW w:w="0" w:type="auto"/>
        <w:tblLook w:val="04A0"/>
      </w:tblPr>
      <w:tblGrid>
        <w:gridCol w:w="8522"/>
      </w:tblGrid>
      <w:tr w:rsidR="00D0478E" w:rsidRPr="00A85032" w:rsidTr="000666A3">
        <w:tc>
          <w:tcPr>
            <w:tcW w:w="9912" w:type="dxa"/>
          </w:tcPr>
          <w:p w:rsidR="00D0478E" w:rsidRPr="001E6AF7" w:rsidRDefault="00D0478E" w:rsidP="000666A3">
            <w:pPr>
              <w:rPr>
                <w:rFonts w:cstheme="minorHAnsi"/>
                <w:b/>
              </w:rPr>
            </w:pPr>
            <w:r>
              <w:t xml:space="preserve">  </w:t>
            </w:r>
            <w:r w:rsidRPr="001E6AF7">
              <w:rPr>
                <w:rFonts w:cstheme="minorHAnsi"/>
                <w:b/>
              </w:rPr>
              <w:t xml:space="preserve"> </w:t>
            </w:r>
            <w:r>
              <w:rPr>
                <w:rFonts w:cstheme="minorHAnsi"/>
                <w:b/>
              </w:rPr>
              <w:t>Διαφορές στην προσπέλαση</w:t>
            </w:r>
            <w:r w:rsidRPr="001E6AF7">
              <w:rPr>
                <w:rFonts w:cstheme="minorHAnsi"/>
                <w:b/>
              </w:rPr>
              <w:t xml:space="preserve"> </w:t>
            </w:r>
            <w:r>
              <w:rPr>
                <w:rFonts w:cstheme="minorHAnsi"/>
                <w:b/>
              </w:rPr>
              <w:t>μεταξύ δομών δεδομένων</w:t>
            </w:r>
          </w:p>
          <w:p w:rsidR="00D0478E" w:rsidRPr="005F05C8" w:rsidRDefault="00D0478E" w:rsidP="000666A3">
            <w:pPr>
              <w:pStyle w:val="a8"/>
              <w:spacing w:after="120"/>
              <w:ind w:left="0"/>
              <w:rPr>
                <w:rFonts w:cstheme="minorHAnsi"/>
              </w:rPr>
            </w:pPr>
            <w:r>
              <w:rPr>
                <w:rFonts w:cstheme="minorHAnsi"/>
              </w:rPr>
              <w:t xml:space="preserve">Εντοπίστε τις διαφορές στην προσπέλαση όσον αφορά τη λίστα, τη στοίβα και την ουρά. Για την απάντησή σας σκεφθείτε αν η εισαγωγή ενός στοιχείου σε μία στοίβα μπορεί να γίνει σε οποιαδήποτε θέση της. </w:t>
            </w:r>
          </w:p>
        </w:tc>
      </w:tr>
    </w:tbl>
    <w:p w:rsidR="00D0478E" w:rsidRPr="004F08DE" w:rsidRDefault="00D0478E" w:rsidP="00D0478E">
      <w:pPr>
        <w:contextualSpacing w:val="0"/>
        <w:jc w:val="both"/>
        <w:rPr>
          <w:b/>
        </w:rPr>
      </w:pPr>
      <w:r>
        <w:rPr>
          <w:b/>
        </w:rPr>
        <w:t>Απάντηση</w:t>
      </w:r>
    </w:p>
    <w:p w:rsidR="00D0478E" w:rsidRDefault="00D0478E" w:rsidP="00D0478E">
      <w:pPr>
        <w:jc w:val="both"/>
      </w:pPr>
      <w:r>
        <w:t>Στη στοίβα μπορεί να εισέλθει (ώθηση) στοιχείο μόνο στην κορυφή. Στην ουρά ένα στοιχείο μπορεί να εισέλθει μόνο στο πίσω άκρο. Στη λίστα ένα στοιχείο (κόμβος) μπορεί να εισέλθει σε οποιαδήποτε θέση (αρχή, τέλος ή ενδιάμεσα).</w:t>
      </w:r>
      <w:r w:rsidRPr="0094604F">
        <w:t xml:space="preserve"> </w:t>
      </w:r>
      <w:r>
        <w:t xml:space="preserve">Μια άλλη διαφορά εντοπίζεται κατά την εξαγωγή στοιχείου. Συγκεκριμένα, στη στοίβα ένα στοιχείο μπορεί να εξέλθει μόνο από την κορυφή, ενώ στην ουρά ένα στοιχείο μπορεί να εξέλθει μόνο από την αρχή της. Στη </w:t>
      </w:r>
      <w:r>
        <w:lastRenderedPageBreak/>
        <w:t xml:space="preserve">λίστα ένα στοιχείο (κόμβος) μπορεί να διαγραφεί από οποιοδήποτε σημείο της (αρχή, τέλος ή ενδιάμεσα).  </w:t>
      </w:r>
    </w:p>
    <w:p w:rsidR="00D0478E" w:rsidRPr="00B15963" w:rsidRDefault="00D0478E" w:rsidP="00D0478E">
      <w:pPr>
        <w:jc w:val="both"/>
      </w:pPr>
    </w:p>
    <w:p w:rsidR="00D0478E" w:rsidRPr="008D4248" w:rsidRDefault="00D0478E" w:rsidP="00D0478E">
      <w:pPr>
        <w:pStyle w:val="Temp5"/>
        <w:rPr>
          <w:lang w:val="el-GR"/>
        </w:rPr>
      </w:pPr>
      <w:bookmarkStart w:id="2" w:name="_Toc21633713"/>
      <w:r w:rsidRPr="008D4248">
        <w:rPr>
          <w:lang w:val="el-GR"/>
        </w:rPr>
        <w:t>1.3.2 Δένδρα</w:t>
      </w:r>
      <w:bookmarkEnd w:id="2"/>
    </w:p>
    <w:p w:rsidR="00D0478E" w:rsidRDefault="00D0478E" w:rsidP="00D0478E"/>
    <w:tbl>
      <w:tblPr>
        <w:tblStyle w:val="Temp10"/>
        <w:tblW w:w="9923" w:type="dxa"/>
        <w:tblInd w:w="-3" w:type="dxa"/>
        <w:tblLook w:val="04A0"/>
      </w:tblPr>
      <w:tblGrid>
        <w:gridCol w:w="9923"/>
      </w:tblGrid>
      <w:tr w:rsidR="00D0478E" w:rsidRPr="0009570A" w:rsidTr="000666A3">
        <w:trPr>
          <w:cnfStyle w:val="100000000000"/>
        </w:trPr>
        <w:tc>
          <w:tcPr>
            <w:tcW w:w="9923" w:type="dxa"/>
          </w:tcPr>
          <w:p w:rsidR="00D0478E" w:rsidRPr="0009570A" w:rsidRDefault="00D0478E" w:rsidP="000666A3">
            <w:pPr>
              <w:rPr>
                <w:rFonts w:eastAsiaTheme="minorHAnsi" w:cstheme="minorBidi"/>
                <w:lang w:eastAsia="en-US"/>
              </w:rPr>
            </w:pPr>
            <w:r w:rsidRPr="0009570A">
              <w:rPr>
                <w:rFonts w:eastAsiaTheme="minorHAnsi" w:cstheme="minorBidi"/>
                <w:lang w:eastAsia="en-US"/>
              </w:rPr>
              <w:t xml:space="preserve">  </w:t>
            </w:r>
            <w:r w:rsidRPr="0009570A">
              <w:rPr>
                <w:rFonts w:cstheme="minorHAnsi"/>
              </w:rPr>
              <w:t>Οικογενειακές Σχέσεις</w:t>
            </w:r>
          </w:p>
        </w:tc>
      </w:tr>
      <w:tr w:rsidR="00D0478E" w:rsidRPr="0009570A" w:rsidTr="000666A3">
        <w:tc>
          <w:tcPr>
            <w:tcW w:w="9923" w:type="dxa"/>
          </w:tcPr>
          <w:p w:rsidR="00D0478E" w:rsidRPr="001E6AF7" w:rsidRDefault="00D0478E" w:rsidP="000666A3">
            <w:pPr>
              <w:rPr>
                <w:rFonts w:cstheme="minorHAnsi"/>
              </w:rPr>
            </w:pPr>
            <w:r>
              <w:rPr>
                <w:rFonts w:cstheme="minorHAnsi"/>
                <w:noProof/>
              </w:rPr>
              <w:drawing>
                <wp:anchor distT="0" distB="0" distL="114300" distR="114300" simplePos="0" relativeHeight="251660288" behindDoc="0" locked="0" layoutInCell="1" allowOverlap="1">
                  <wp:simplePos x="0" y="0"/>
                  <wp:positionH relativeFrom="column">
                    <wp:posOffset>2932</wp:posOffset>
                  </wp:positionH>
                  <wp:positionV relativeFrom="paragraph">
                    <wp:posOffset>-540</wp:posOffset>
                  </wp:positionV>
                  <wp:extent cx="2509737" cy="1654272"/>
                  <wp:effectExtent l="0" t="0" r="0" b="0"/>
                  <wp:wrapSquare wrapText="bothSides"/>
                  <wp:docPr id="42" name="Εικόνα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1(5).png"/>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09737" cy="1654272"/>
                          </a:xfrm>
                          <a:prstGeom prst="rect">
                            <a:avLst/>
                          </a:prstGeom>
                        </pic:spPr>
                      </pic:pic>
                    </a:graphicData>
                  </a:graphic>
                </wp:anchor>
              </w:drawing>
            </w:r>
            <w:r w:rsidRPr="001E6AF7">
              <w:rPr>
                <w:rFonts w:cstheme="minorHAnsi"/>
              </w:rPr>
              <w:t>Στο δέν</w:t>
            </w:r>
            <w:r>
              <w:rPr>
                <w:rFonts w:cstheme="minorHAnsi"/>
              </w:rPr>
              <w:t>δ</w:t>
            </w:r>
            <w:r w:rsidRPr="001E6AF7">
              <w:rPr>
                <w:rFonts w:cstheme="minorHAnsi"/>
              </w:rPr>
              <w:t xml:space="preserve">ρο της Εικόνας </w:t>
            </w:r>
            <w:r>
              <w:rPr>
                <w:rFonts w:cstheme="minorHAnsi"/>
              </w:rPr>
              <w:t>1.3.12</w:t>
            </w:r>
            <w:r w:rsidRPr="001E6AF7">
              <w:rPr>
                <w:rFonts w:cstheme="minorHAnsi"/>
              </w:rPr>
              <w:t xml:space="preserve"> </w:t>
            </w:r>
            <w:r>
              <w:rPr>
                <w:rFonts w:cstheme="minorHAnsi"/>
              </w:rPr>
              <w:t>βρείτε</w:t>
            </w:r>
            <w:r w:rsidRPr="001E6AF7">
              <w:rPr>
                <w:rFonts w:cstheme="minorHAnsi"/>
              </w:rPr>
              <w:t xml:space="preserve"> ποιος/ποιοι κόμβος/κόμβοι είναι:</w:t>
            </w:r>
          </w:p>
          <w:p w:rsidR="00D0478E" w:rsidRPr="001E6AF7" w:rsidRDefault="00D0478E" w:rsidP="00D06109">
            <w:pPr>
              <w:pStyle w:val="a8"/>
              <w:numPr>
                <w:ilvl w:val="0"/>
                <w:numId w:val="5"/>
              </w:numPr>
              <w:spacing w:after="120"/>
              <w:rPr>
                <w:rFonts w:cstheme="minorHAnsi"/>
              </w:rPr>
            </w:pPr>
            <w:r w:rsidRPr="001E6AF7">
              <w:rPr>
                <w:rFonts w:cstheme="minorHAnsi"/>
              </w:rPr>
              <w:t xml:space="preserve">ο γονέας του </w:t>
            </w:r>
            <w:r>
              <w:rPr>
                <w:rFonts w:cstheme="minorHAnsi"/>
              </w:rPr>
              <w:t>Τάσου</w:t>
            </w:r>
          </w:p>
          <w:p w:rsidR="00D0478E" w:rsidRPr="001E6AF7" w:rsidRDefault="00D0478E" w:rsidP="00D06109">
            <w:pPr>
              <w:pStyle w:val="a8"/>
              <w:numPr>
                <w:ilvl w:val="0"/>
                <w:numId w:val="5"/>
              </w:numPr>
              <w:spacing w:after="120"/>
              <w:rPr>
                <w:rFonts w:cstheme="minorHAnsi"/>
              </w:rPr>
            </w:pPr>
            <w:r w:rsidRPr="001E6AF7">
              <w:rPr>
                <w:rFonts w:cstheme="minorHAnsi"/>
              </w:rPr>
              <w:t>τα φύλλα του δέν</w:t>
            </w:r>
            <w:r>
              <w:rPr>
                <w:rFonts w:cstheme="minorHAnsi"/>
              </w:rPr>
              <w:t>δ</w:t>
            </w:r>
            <w:r w:rsidRPr="001E6AF7">
              <w:rPr>
                <w:rFonts w:cstheme="minorHAnsi"/>
              </w:rPr>
              <w:t>ρου</w:t>
            </w:r>
          </w:p>
          <w:p w:rsidR="00D0478E" w:rsidRPr="001E6AF7" w:rsidRDefault="00D0478E" w:rsidP="00D06109">
            <w:pPr>
              <w:pStyle w:val="a8"/>
              <w:numPr>
                <w:ilvl w:val="0"/>
                <w:numId w:val="5"/>
              </w:numPr>
              <w:spacing w:after="120"/>
              <w:rPr>
                <w:rFonts w:cstheme="minorHAnsi"/>
              </w:rPr>
            </w:pPr>
            <w:r w:rsidRPr="001E6AF7">
              <w:rPr>
                <w:rFonts w:cstheme="minorHAnsi"/>
              </w:rPr>
              <w:t xml:space="preserve">η </w:t>
            </w:r>
            <w:r>
              <w:rPr>
                <w:rFonts w:cstheme="minorHAnsi"/>
              </w:rPr>
              <w:t>ρίζα</w:t>
            </w:r>
            <w:r w:rsidRPr="001E6AF7">
              <w:rPr>
                <w:rFonts w:cstheme="minorHAnsi"/>
              </w:rPr>
              <w:t xml:space="preserve"> του δέν</w:t>
            </w:r>
            <w:r>
              <w:rPr>
                <w:rFonts w:cstheme="minorHAnsi"/>
              </w:rPr>
              <w:t>δ</w:t>
            </w:r>
            <w:r w:rsidRPr="001E6AF7">
              <w:rPr>
                <w:rFonts w:cstheme="minorHAnsi"/>
              </w:rPr>
              <w:t>ρου</w:t>
            </w:r>
          </w:p>
          <w:p w:rsidR="00D0478E" w:rsidRPr="001E6AF7" w:rsidRDefault="00D0478E" w:rsidP="00D06109">
            <w:pPr>
              <w:pStyle w:val="a8"/>
              <w:numPr>
                <w:ilvl w:val="0"/>
                <w:numId w:val="5"/>
              </w:numPr>
              <w:spacing w:after="120"/>
              <w:rPr>
                <w:rFonts w:cstheme="minorHAnsi"/>
              </w:rPr>
            </w:pPr>
            <w:r w:rsidRPr="001E6AF7">
              <w:rPr>
                <w:rFonts w:cstheme="minorHAnsi"/>
              </w:rPr>
              <w:t xml:space="preserve">τα παιδιά </w:t>
            </w:r>
            <w:r>
              <w:rPr>
                <w:rFonts w:cstheme="minorHAnsi"/>
              </w:rPr>
              <w:t>της Μαρίας</w:t>
            </w:r>
          </w:p>
          <w:p w:rsidR="00D0478E" w:rsidRDefault="00D0478E" w:rsidP="00D06109">
            <w:pPr>
              <w:pStyle w:val="a8"/>
              <w:numPr>
                <w:ilvl w:val="0"/>
                <w:numId w:val="5"/>
              </w:numPr>
              <w:spacing w:after="120"/>
              <w:rPr>
                <w:rFonts w:cstheme="minorHAnsi"/>
              </w:rPr>
            </w:pPr>
            <w:r>
              <w:rPr>
                <w:rFonts w:cstheme="minorHAnsi"/>
              </w:rPr>
              <w:t>ποια είναι αδέλφια</w:t>
            </w:r>
          </w:p>
          <w:p w:rsidR="00D0478E" w:rsidRDefault="00D0478E" w:rsidP="000666A3">
            <w:pPr>
              <w:jc w:val="center"/>
              <w:rPr>
                <w:rFonts w:cstheme="minorHAnsi"/>
              </w:rPr>
            </w:pPr>
          </w:p>
          <w:p w:rsidR="00D0478E" w:rsidRPr="0009570A" w:rsidRDefault="00D0478E" w:rsidP="000666A3">
            <w:pPr>
              <w:rPr>
                <w:rFonts w:eastAsia="Arial" w:cstheme="minorHAnsi"/>
                <w:b/>
                <w:sz w:val="20"/>
                <w:szCs w:val="20"/>
                <w:lang w:eastAsia="en-US"/>
              </w:rPr>
            </w:pPr>
            <w:r>
              <w:t xml:space="preserve">        </w:t>
            </w:r>
            <w:r>
              <w:rPr>
                <w:b/>
                <w:sz w:val="20"/>
                <w:szCs w:val="20"/>
              </w:rPr>
              <w:t xml:space="preserve">Εικόνα </w:t>
            </w:r>
            <w:r w:rsidRPr="0009570A">
              <w:rPr>
                <w:b/>
                <w:sz w:val="20"/>
                <w:szCs w:val="20"/>
                <w:lang w:val="en-US"/>
              </w:rPr>
              <w:t>1.3.1</w:t>
            </w:r>
            <w:r>
              <w:rPr>
                <w:b/>
                <w:sz w:val="20"/>
                <w:szCs w:val="20"/>
              </w:rPr>
              <w:t>2</w:t>
            </w:r>
            <w:r w:rsidRPr="0009570A">
              <w:rPr>
                <w:b/>
                <w:sz w:val="20"/>
                <w:szCs w:val="20"/>
              </w:rPr>
              <w:t>. Οικογενειακό δέν</w:t>
            </w:r>
            <w:r>
              <w:rPr>
                <w:b/>
                <w:sz w:val="20"/>
                <w:szCs w:val="20"/>
              </w:rPr>
              <w:t>δ</w:t>
            </w:r>
            <w:r w:rsidRPr="0009570A">
              <w:rPr>
                <w:b/>
                <w:sz w:val="20"/>
                <w:szCs w:val="20"/>
              </w:rPr>
              <w:t>ρο</w:t>
            </w:r>
          </w:p>
        </w:tc>
      </w:tr>
    </w:tbl>
    <w:p w:rsidR="00D0478E" w:rsidRPr="00392A35" w:rsidRDefault="00D0478E" w:rsidP="00D0478E">
      <w:pPr>
        <w:contextualSpacing w:val="0"/>
        <w:jc w:val="both"/>
        <w:rPr>
          <w:b/>
          <w:szCs w:val="22"/>
        </w:rPr>
      </w:pPr>
      <w:r w:rsidRPr="00392A35">
        <w:rPr>
          <w:b/>
          <w:szCs w:val="22"/>
        </w:rPr>
        <w:t>Απάντηση</w:t>
      </w:r>
    </w:p>
    <w:p w:rsidR="00D0478E" w:rsidRDefault="00D0478E" w:rsidP="00D0478E">
      <w:pPr>
        <w:jc w:val="both"/>
        <w:rPr>
          <w:rStyle w:val="tlid-translation"/>
          <w:szCs w:val="22"/>
        </w:rPr>
      </w:pPr>
      <w:r>
        <w:rPr>
          <w:rStyle w:val="tlid-translation"/>
          <w:szCs w:val="22"/>
        </w:rPr>
        <w:t>Σύμφωνα με το δένδρο της Εικόνας 1.3.32 και αναφορικά με τις σχέσεις μεταξύ των κόμβων</w:t>
      </w:r>
      <w:r w:rsidRPr="00B77D6D">
        <w:rPr>
          <w:rStyle w:val="tlid-translation"/>
          <w:szCs w:val="22"/>
        </w:rPr>
        <w:t>:</w:t>
      </w:r>
    </w:p>
    <w:p w:rsidR="00D0478E" w:rsidRDefault="00D0478E" w:rsidP="00D06109">
      <w:pPr>
        <w:pStyle w:val="a8"/>
        <w:numPr>
          <w:ilvl w:val="0"/>
          <w:numId w:val="10"/>
        </w:numPr>
        <w:jc w:val="both"/>
        <w:rPr>
          <w:rStyle w:val="tlid-translation"/>
        </w:rPr>
      </w:pPr>
      <w:r w:rsidRPr="00B77D6D">
        <w:rPr>
          <w:rStyle w:val="tlid-translation"/>
        </w:rPr>
        <w:t>ο γον</w:t>
      </w:r>
      <w:r>
        <w:rPr>
          <w:rStyle w:val="tlid-translation"/>
        </w:rPr>
        <w:t>έας του κόμβου «Τάσος» είναι ο κόμβος «Ειρήνη»</w:t>
      </w:r>
    </w:p>
    <w:p w:rsidR="00D0478E" w:rsidRDefault="00D0478E" w:rsidP="00D06109">
      <w:pPr>
        <w:pStyle w:val="a8"/>
        <w:numPr>
          <w:ilvl w:val="0"/>
          <w:numId w:val="10"/>
        </w:numPr>
        <w:jc w:val="both"/>
        <w:rPr>
          <w:rStyle w:val="tlid-translation"/>
        </w:rPr>
      </w:pPr>
      <w:r>
        <w:rPr>
          <w:rStyle w:val="tlid-translation"/>
        </w:rPr>
        <w:t>τα φύλλα του δένδρου είναι οι κόμβοι</w:t>
      </w:r>
      <w:r w:rsidRPr="00B77D6D">
        <w:rPr>
          <w:rStyle w:val="tlid-translation"/>
        </w:rPr>
        <w:t xml:space="preserve">: </w:t>
      </w:r>
      <w:r>
        <w:rPr>
          <w:rStyle w:val="tlid-translation"/>
        </w:rPr>
        <w:t>«Κώστας», «</w:t>
      </w:r>
      <w:proofErr w:type="spellStart"/>
      <w:r>
        <w:rPr>
          <w:rStyle w:val="tlid-translation"/>
        </w:rPr>
        <w:t>Μαρκ</w:t>
      </w:r>
      <w:proofErr w:type="spellEnd"/>
      <w:r>
        <w:rPr>
          <w:rStyle w:val="tlid-translation"/>
        </w:rPr>
        <w:t>», «Νίκος», «Γιόχαν» και «Τάσος»</w:t>
      </w:r>
    </w:p>
    <w:p w:rsidR="00D0478E" w:rsidRDefault="00D0478E" w:rsidP="00D06109">
      <w:pPr>
        <w:pStyle w:val="a8"/>
        <w:numPr>
          <w:ilvl w:val="0"/>
          <w:numId w:val="10"/>
        </w:numPr>
        <w:jc w:val="both"/>
        <w:rPr>
          <w:rStyle w:val="tlid-translation"/>
        </w:rPr>
      </w:pPr>
      <w:r>
        <w:rPr>
          <w:rStyle w:val="tlid-translation"/>
        </w:rPr>
        <w:t>η ρίζα του δένδρου είναι ο κόμβος «Ειρήνη»</w:t>
      </w:r>
    </w:p>
    <w:p w:rsidR="00D0478E" w:rsidRDefault="00D0478E" w:rsidP="00D06109">
      <w:pPr>
        <w:pStyle w:val="a8"/>
        <w:numPr>
          <w:ilvl w:val="0"/>
          <w:numId w:val="10"/>
        </w:numPr>
        <w:jc w:val="both"/>
        <w:rPr>
          <w:rStyle w:val="tlid-translation"/>
        </w:rPr>
      </w:pPr>
      <w:r>
        <w:rPr>
          <w:rStyle w:val="tlid-translation"/>
        </w:rPr>
        <w:t>τα παιδιά της Μαρίας είναι οι κόμβοι</w:t>
      </w:r>
      <w:r w:rsidRPr="00B77D6D">
        <w:rPr>
          <w:rStyle w:val="tlid-translation"/>
        </w:rPr>
        <w:t xml:space="preserve">: </w:t>
      </w:r>
      <w:r>
        <w:rPr>
          <w:rStyle w:val="tlid-translation"/>
        </w:rPr>
        <w:t>«</w:t>
      </w:r>
      <w:proofErr w:type="spellStart"/>
      <w:r>
        <w:rPr>
          <w:rStyle w:val="tlid-translation"/>
        </w:rPr>
        <w:t>Μαρκ</w:t>
      </w:r>
      <w:proofErr w:type="spellEnd"/>
      <w:r>
        <w:rPr>
          <w:rStyle w:val="tlid-translation"/>
        </w:rPr>
        <w:t>», «Νίκος» και «Γιόχαν»</w:t>
      </w:r>
    </w:p>
    <w:p w:rsidR="00D0478E" w:rsidRDefault="00D0478E" w:rsidP="00D06109">
      <w:pPr>
        <w:pStyle w:val="a8"/>
        <w:numPr>
          <w:ilvl w:val="0"/>
          <w:numId w:val="10"/>
        </w:numPr>
        <w:jc w:val="both"/>
        <w:rPr>
          <w:rStyle w:val="tlid-translation"/>
        </w:rPr>
      </w:pPr>
      <w:r>
        <w:rPr>
          <w:rStyle w:val="tlid-translation"/>
        </w:rPr>
        <w:t>αδέλφια είναι</w:t>
      </w:r>
      <w:r w:rsidRPr="00B77D6D">
        <w:rPr>
          <w:rStyle w:val="tlid-translation"/>
        </w:rPr>
        <w:t>:</w:t>
      </w:r>
    </w:p>
    <w:p w:rsidR="00D0478E" w:rsidRDefault="00D0478E" w:rsidP="00D06109">
      <w:pPr>
        <w:pStyle w:val="a8"/>
        <w:numPr>
          <w:ilvl w:val="1"/>
          <w:numId w:val="10"/>
        </w:numPr>
        <w:jc w:val="both"/>
        <w:rPr>
          <w:rStyle w:val="tlid-translation"/>
        </w:rPr>
      </w:pPr>
      <w:r>
        <w:rPr>
          <w:rStyle w:val="tlid-translation"/>
        </w:rPr>
        <w:t xml:space="preserve">οι </w:t>
      </w:r>
      <w:r w:rsidRPr="00B77D6D">
        <w:rPr>
          <w:rStyle w:val="tlid-translation"/>
        </w:rPr>
        <w:t>κ</w:t>
      </w:r>
      <w:r>
        <w:rPr>
          <w:rStyle w:val="tlid-translation"/>
        </w:rPr>
        <w:t>όμβοι «Κώστας», «Μαρία» και «Τάσος» (με γονέα τον κόμβο «Ειρήνη»)</w:t>
      </w:r>
    </w:p>
    <w:p w:rsidR="00D0478E" w:rsidRPr="001E6AF7" w:rsidRDefault="00D0478E" w:rsidP="00D06109">
      <w:pPr>
        <w:pStyle w:val="a8"/>
        <w:numPr>
          <w:ilvl w:val="1"/>
          <w:numId w:val="10"/>
        </w:numPr>
        <w:jc w:val="both"/>
        <w:rPr>
          <w:rFonts w:cstheme="minorHAnsi"/>
          <w:b/>
        </w:rPr>
      </w:pPr>
      <w:r>
        <w:rPr>
          <w:rStyle w:val="tlid-translation"/>
        </w:rPr>
        <w:t>οι κόμβοι «</w:t>
      </w:r>
      <w:proofErr w:type="spellStart"/>
      <w:r>
        <w:rPr>
          <w:rStyle w:val="tlid-translation"/>
        </w:rPr>
        <w:t>Μαρκ</w:t>
      </w:r>
      <w:proofErr w:type="spellEnd"/>
      <w:r>
        <w:rPr>
          <w:rStyle w:val="tlid-translation"/>
        </w:rPr>
        <w:t>», «Νίκος» και «Γιόχαν»</w:t>
      </w:r>
      <w:r w:rsidRPr="00B77D6D">
        <w:rPr>
          <w:rStyle w:val="tlid-translation"/>
        </w:rPr>
        <w:t xml:space="preserve"> </w:t>
      </w:r>
      <w:r>
        <w:rPr>
          <w:rStyle w:val="tlid-translation"/>
        </w:rPr>
        <w:t>(με γονέα τον κόμβο «Μαρία»)</w:t>
      </w:r>
      <w:r>
        <w:rPr>
          <w:rFonts w:cstheme="minorHAnsi"/>
          <w:b/>
          <w:noProof/>
        </w:rPr>
        <w:t xml:space="preserve"> </w:t>
      </w:r>
    </w:p>
    <w:p w:rsidR="00D0478E" w:rsidRDefault="00D0478E" w:rsidP="00D0478E">
      <w:pPr>
        <w:spacing w:before="0" w:after="160" w:line="259" w:lineRule="auto"/>
        <w:contextualSpacing w:val="0"/>
        <w:rPr>
          <w:szCs w:val="22"/>
        </w:rPr>
      </w:pPr>
      <w:r>
        <w:rPr>
          <w:szCs w:val="22"/>
        </w:rPr>
        <w:br w:type="page"/>
      </w:r>
    </w:p>
    <w:p w:rsidR="00D0478E" w:rsidRPr="00C84033" w:rsidRDefault="00D0478E" w:rsidP="00D0478E">
      <w:pPr>
        <w:pBdr>
          <w:bottom w:val="single" w:sz="12" w:space="1" w:color="76B7F1"/>
        </w:pBdr>
        <w:contextualSpacing w:val="0"/>
        <w:rPr>
          <w:sz w:val="24"/>
        </w:rPr>
      </w:pPr>
      <w:r w:rsidRPr="00C84033">
        <w:rPr>
          <w:sz w:val="24"/>
        </w:rPr>
        <w:lastRenderedPageBreak/>
        <w:t>Δυαδικά Δένδρα</w:t>
      </w:r>
    </w:p>
    <w:p w:rsidR="00D0478E" w:rsidRPr="001E6AF7" w:rsidRDefault="00D0478E" w:rsidP="00D0478E">
      <w:pPr>
        <w:jc w:val="both"/>
        <w:rPr>
          <w:rStyle w:val="tlid-translation"/>
          <w:rFonts w:cstheme="minorHAnsi"/>
          <w:szCs w:val="22"/>
        </w:rPr>
      </w:pPr>
    </w:p>
    <w:p w:rsidR="00D0478E" w:rsidRPr="001E6AF7" w:rsidRDefault="00D0478E" w:rsidP="00D0478E">
      <w:pPr>
        <w:jc w:val="center"/>
        <w:rPr>
          <w:rFonts w:cstheme="minorHAnsi"/>
          <w:b/>
          <w:szCs w:val="22"/>
        </w:rPr>
      </w:pPr>
      <w:r>
        <w:rPr>
          <w:rFonts w:cstheme="minorHAnsi"/>
          <w:b/>
          <w:noProof/>
          <w:szCs w:val="22"/>
        </w:rPr>
        <w:drawing>
          <wp:inline distT="0" distB="0" distL="0" distR="0">
            <wp:extent cx="3062177" cy="2284442"/>
            <wp:effectExtent l="0" t="0" r="0" b="1905"/>
            <wp:docPr id="58" name="Εικόνα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py of dia1(11).png"/>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78620" cy="2296709"/>
                    </a:xfrm>
                    <a:prstGeom prst="rect">
                      <a:avLst/>
                    </a:prstGeom>
                  </pic:spPr>
                </pic:pic>
              </a:graphicData>
            </a:graphic>
          </wp:inline>
        </w:drawing>
      </w:r>
    </w:p>
    <w:p w:rsidR="00D0478E" w:rsidRPr="00FC7846" w:rsidRDefault="00D0478E" w:rsidP="00D0478E">
      <w:pPr>
        <w:pStyle w:val="Temp6"/>
      </w:pPr>
      <w:r>
        <w:t>Εικόνα 1.3.21</w:t>
      </w:r>
      <w:r w:rsidRPr="00E6148D">
        <w:t xml:space="preserve">. </w:t>
      </w:r>
      <w:r>
        <w:t>Δυαδικό δένδρο</w:t>
      </w:r>
    </w:p>
    <w:tbl>
      <w:tblPr>
        <w:tblStyle w:val="Tempd"/>
        <w:tblW w:w="0" w:type="auto"/>
        <w:tblLook w:val="04A0"/>
      </w:tblPr>
      <w:tblGrid>
        <w:gridCol w:w="8522"/>
      </w:tblGrid>
      <w:tr w:rsidR="00D0478E" w:rsidRPr="00A85032" w:rsidTr="000666A3">
        <w:tc>
          <w:tcPr>
            <w:tcW w:w="9912" w:type="dxa"/>
          </w:tcPr>
          <w:p w:rsidR="00D0478E" w:rsidRPr="00453BA5" w:rsidRDefault="00D0478E" w:rsidP="000666A3">
            <w:pPr>
              <w:contextualSpacing w:val="0"/>
              <w:rPr>
                <w:rFonts w:cstheme="minorHAnsi"/>
              </w:rPr>
            </w:pPr>
            <w:r>
              <w:t xml:space="preserve"> </w:t>
            </w:r>
            <w:r w:rsidRPr="001E6AF7">
              <w:rPr>
                <w:rStyle w:val="tlid-translation"/>
                <w:rFonts w:cstheme="minorHAnsi"/>
              </w:rPr>
              <w:t xml:space="preserve"> Στην Εικόνα </w:t>
            </w:r>
            <w:r>
              <w:rPr>
                <w:rStyle w:val="tlid-translation"/>
                <w:rFonts w:cstheme="minorHAnsi"/>
              </w:rPr>
              <w:t>1.3.21</w:t>
            </w:r>
            <w:r w:rsidRPr="001E6AF7">
              <w:rPr>
                <w:rStyle w:val="tlid-translation"/>
                <w:rFonts w:cstheme="minorHAnsi"/>
              </w:rPr>
              <w:t xml:space="preserve"> μπορείτε να βρείτε ποιοι κόμβοι έχουν ένα, δύο ή κανένα </w:t>
            </w:r>
            <w:r>
              <w:rPr>
                <w:rStyle w:val="tlid-translation"/>
                <w:rFonts w:cstheme="minorHAnsi"/>
              </w:rPr>
              <w:t>παιδί;</w:t>
            </w:r>
          </w:p>
        </w:tc>
      </w:tr>
    </w:tbl>
    <w:p w:rsidR="00D0478E" w:rsidRDefault="00D0478E" w:rsidP="00D0478E">
      <w:pPr>
        <w:spacing w:after="0"/>
        <w:contextualSpacing w:val="0"/>
        <w:rPr>
          <w:b/>
        </w:rPr>
      </w:pPr>
      <w:r w:rsidRPr="00CA1853">
        <w:rPr>
          <w:b/>
        </w:rPr>
        <w:t>Απάντηση</w:t>
      </w:r>
    </w:p>
    <w:p w:rsidR="00D0478E" w:rsidRDefault="00D0478E" w:rsidP="00D0478E">
      <w:pPr>
        <w:spacing w:before="0"/>
      </w:pPr>
      <w:r>
        <w:t>Σύμφωνα με την Ε</w:t>
      </w:r>
      <w:r w:rsidRPr="00CA1853">
        <w:t xml:space="preserve">ικόνα </w:t>
      </w:r>
      <w:r>
        <w:t>1.3.21.</w:t>
      </w:r>
      <w:r w:rsidRPr="00B56282">
        <w:t>:</w:t>
      </w:r>
    </w:p>
    <w:p w:rsidR="00D0478E" w:rsidRDefault="00D0478E" w:rsidP="00D06109">
      <w:pPr>
        <w:pStyle w:val="a8"/>
        <w:numPr>
          <w:ilvl w:val="0"/>
          <w:numId w:val="11"/>
        </w:numPr>
      </w:pPr>
      <w:r>
        <w:t>Ο</w:t>
      </w:r>
      <w:r w:rsidRPr="00B56282">
        <w:t>ι κ</w:t>
      </w:r>
      <w:r>
        <w:t>όμβοι «1», «2» και «5»</w:t>
      </w:r>
      <w:r w:rsidRPr="00D97397">
        <w:t xml:space="preserve"> </w:t>
      </w:r>
      <w:r>
        <w:t xml:space="preserve"> έχουν δύο παιδιά.</w:t>
      </w:r>
    </w:p>
    <w:p w:rsidR="00D0478E" w:rsidRDefault="00D0478E" w:rsidP="00D06109">
      <w:pPr>
        <w:pStyle w:val="a8"/>
        <w:numPr>
          <w:ilvl w:val="0"/>
          <w:numId w:val="11"/>
        </w:numPr>
      </w:pPr>
      <w:r>
        <w:t>Ο κόμβος «3» είναι ο μοναδικός κόμβος που έχει μόνο ένα παιδί.</w:t>
      </w:r>
    </w:p>
    <w:p w:rsidR="00D0478E" w:rsidRDefault="00D0478E" w:rsidP="00D06109">
      <w:pPr>
        <w:pStyle w:val="a8"/>
        <w:numPr>
          <w:ilvl w:val="0"/>
          <w:numId w:val="11"/>
        </w:numPr>
      </w:pPr>
      <w:r>
        <w:t>Ο</w:t>
      </w:r>
      <w:r w:rsidRPr="00B56282">
        <w:t>ι κ</w:t>
      </w:r>
      <w:r>
        <w:t>όμβοι</w:t>
      </w:r>
      <w:r w:rsidRPr="00B56282">
        <w:t xml:space="preserve"> </w:t>
      </w:r>
      <w:r>
        <w:t>«4», «7», «8» και «6» δεν έχουν κανένα παιδί.</w:t>
      </w:r>
    </w:p>
    <w:p w:rsidR="00D0478E" w:rsidRPr="00C84033" w:rsidRDefault="00D0478E" w:rsidP="00D0478E">
      <w:pPr>
        <w:pBdr>
          <w:bottom w:val="single" w:sz="12" w:space="1" w:color="76B7F1"/>
        </w:pBdr>
        <w:contextualSpacing w:val="0"/>
        <w:rPr>
          <w:sz w:val="24"/>
        </w:rPr>
      </w:pPr>
      <w:r w:rsidRPr="00C84033">
        <w:rPr>
          <w:sz w:val="24"/>
        </w:rPr>
        <w:t>Δυαδικά Δένδρα Αναζήτησης</w:t>
      </w:r>
    </w:p>
    <w:tbl>
      <w:tblPr>
        <w:tblStyle w:val="Tempd"/>
        <w:tblpPr w:leftFromText="180" w:rightFromText="180" w:vertAnchor="text" w:horzAnchor="margin" w:tblpY="45"/>
        <w:tblW w:w="0" w:type="auto"/>
        <w:tblLook w:val="04A0"/>
      </w:tblPr>
      <w:tblGrid>
        <w:gridCol w:w="8522"/>
      </w:tblGrid>
      <w:tr w:rsidR="00D0478E" w:rsidRPr="00A85032" w:rsidTr="000666A3">
        <w:tc>
          <w:tcPr>
            <w:tcW w:w="9912" w:type="dxa"/>
          </w:tcPr>
          <w:p w:rsidR="00D0478E" w:rsidRDefault="00D0478E" w:rsidP="000666A3">
            <w:pPr>
              <w:pStyle w:val="a8"/>
              <w:spacing w:after="120"/>
              <w:ind w:left="0"/>
              <w:rPr>
                <w:rStyle w:val="tlid-translation"/>
                <w:rFonts w:cstheme="minorHAnsi"/>
              </w:rPr>
            </w:pPr>
            <w:r>
              <w:rPr>
                <w:noProof/>
                <w:lang w:eastAsia="el-GR"/>
              </w:rPr>
              <w:drawing>
                <wp:anchor distT="0" distB="0" distL="114300" distR="114300" simplePos="0" relativeHeight="251661312" behindDoc="0" locked="0" layoutInCell="1" allowOverlap="1">
                  <wp:simplePos x="0" y="0"/>
                  <wp:positionH relativeFrom="column">
                    <wp:posOffset>1176020</wp:posOffset>
                  </wp:positionH>
                  <wp:positionV relativeFrom="paragraph">
                    <wp:posOffset>862965</wp:posOffset>
                  </wp:positionV>
                  <wp:extent cx="3653155" cy="1307465"/>
                  <wp:effectExtent l="0" t="0" r="0" b="6985"/>
                  <wp:wrapTopAndBottom/>
                  <wp:docPr id="62" name="Εικόνα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py of dia1(14).png"/>
                          <pic:cNvPicPr/>
                        </pic:nvPicPr>
                        <pic:blipFill rotWithShape="1">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732" b="5695"/>
                          <a:stretch/>
                        </pic:blipFill>
                        <pic:spPr bwMode="auto">
                          <a:xfrm>
                            <a:off x="0" y="0"/>
                            <a:ext cx="3653155" cy="130746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t xml:space="preserve"> </w:t>
            </w:r>
            <w:r w:rsidRPr="001E6AF7">
              <w:rPr>
                <w:rStyle w:val="tlid-translation"/>
                <w:rFonts w:cstheme="minorHAnsi"/>
              </w:rPr>
              <w:t xml:space="preserve"> Στην Εικόνα </w:t>
            </w:r>
            <w:r>
              <w:rPr>
                <w:rStyle w:val="tlid-translation"/>
                <w:rFonts w:cstheme="minorHAnsi"/>
              </w:rPr>
              <w:t>1.3.23.β,</w:t>
            </w:r>
            <w:r w:rsidRPr="001E6AF7">
              <w:rPr>
                <w:rStyle w:val="tlid-translation"/>
                <w:rFonts w:cstheme="minorHAnsi"/>
              </w:rPr>
              <w:t xml:space="preserve"> </w:t>
            </w:r>
            <w:r>
              <w:rPr>
                <w:rStyle w:val="tlid-translation"/>
                <w:rFonts w:cstheme="minorHAnsi"/>
              </w:rPr>
              <w:t>σ</w:t>
            </w:r>
            <w:r w:rsidRPr="001E6AF7">
              <w:rPr>
                <w:rStyle w:val="tlid-translation"/>
                <w:rFonts w:cstheme="minorHAnsi"/>
              </w:rPr>
              <w:t>ε ποιο σημείο του δέν</w:t>
            </w:r>
            <w:r>
              <w:rPr>
                <w:rStyle w:val="tlid-translation"/>
                <w:rFonts w:cstheme="minorHAnsi"/>
              </w:rPr>
              <w:t>δ</w:t>
            </w:r>
            <w:r w:rsidRPr="001E6AF7">
              <w:rPr>
                <w:rStyle w:val="tlid-translation"/>
                <w:rFonts w:cstheme="minorHAnsi"/>
              </w:rPr>
              <w:t>ρου θα μπορούσε να τοποθετηθεί ο κόμβος 3</w:t>
            </w:r>
            <w:r>
              <w:rPr>
                <w:rStyle w:val="tlid-translation"/>
                <w:rFonts w:cstheme="minorHAnsi"/>
              </w:rPr>
              <w:t>,</w:t>
            </w:r>
            <w:r w:rsidRPr="001E6AF7">
              <w:rPr>
                <w:rStyle w:val="tlid-translation"/>
                <w:rFonts w:cstheme="minorHAnsi"/>
              </w:rPr>
              <w:t xml:space="preserve"> έτσι ώστε το δέν</w:t>
            </w:r>
            <w:r>
              <w:rPr>
                <w:rStyle w:val="tlid-translation"/>
                <w:rFonts w:cstheme="minorHAnsi"/>
              </w:rPr>
              <w:t>δ</w:t>
            </w:r>
            <w:r w:rsidRPr="001E6AF7">
              <w:rPr>
                <w:rStyle w:val="tlid-translation"/>
                <w:rFonts w:cstheme="minorHAnsi"/>
              </w:rPr>
              <w:t>ρο αυτό να είναι ένα δυαδικό δέν</w:t>
            </w:r>
            <w:r>
              <w:rPr>
                <w:rStyle w:val="tlid-translation"/>
                <w:rFonts w:cstheme="minorHAnsi"/>
              </w:rPr>
              <w:t>δ</w:t>
            </w:r>
            <w:r w:rsidRPr="001E6AF7">
              <w:rPr>
                <w:rStyle w:val="tlid-translation"/>
                <w:rFonts w:cstheme="minorHAnsi"/>
              </w:rPr>
              <w:t>ρο αναζήτησης;</w:t>
            </w:r>
          </w:p>
          <w:p w:rsidR="00D0478E" w:rsidRPr="001603DD" w:rsidRDefault="00D0478E" w:rsidP="000666A3">
            <w:pPr>
              <w:pStyle w:val="Temp6"/>
              <w:spacing w:after="120"/>
              <w:ind w:left="720"/>
              <w:contextualSpacing w:val="0"/>
              <w:jc w:val="left"/>
            </w:pPr>
            <w:r>
              <w:t xml:space="preserve">Εικόνα </w:t>
            </w:r>
            <w:r w:rsidRPr="00820D44">
              <w:t>1.3.</w:t>
            </w:r>
            <w:r>
              <w:t>23</w:t>
            </w:r>
            <w:r w:rsidRPr="00E6148D">
              <w:t xml:space="preserve">. </w:t>
            </w:r>
            <w:r>
              <w:t>α</w:t>
            </w:r>
            <w:r w:rsidRPr="00652C28">
              <w:t xml:space="preserve">: </w:t>
            </w:r>
            <w:r>
              <w:t xml:space="preserve">Δυαδικό δένδρο αναζήτησης </w:t>
            </w:r>
            <w:r>
              <w:tab/>
              <w:t>β</w:t>
            </w:r>
            <w:r w:rsidRPr="00652C28">
              <w:t>:</w:t>
            </w:r>
            <w:r>
              <w:t xml:space="preserve"> Μη δυαδικό δένδρο αναζήτησης</w:t>
            </w:r>
          </w:p>
        </w:tc>
      </w:tr>
    </w:tbl>
    <w:p w:rsidR="00D0478E" w:rsidRPr="00F13547" w:rsidRDefault="00D0478E" w:rsidP="00D0478E">
      <w:pPr>
        <w:contextualSpacing w:val="0"/>
        <w:jc w:val="both"/>
        <w:rPr>
          <w:b/>
        </w:rPr>
      </w:pPr>
      <w:r w:rsidRPr="00F13547">
        <w:rPr>
          <w:b/>
        </w:rPr>
        <w:t>Απάντηση</w:t>
      </w:r>
    </w:p>
    <w:p w:rsidR="00D0478E" w:rsidRDefault="00D0478E" w:rsidP="00D0478E">
      <w:pPr>
        <w:jc w:val="both"/>
        <w:rPr>
          <w:rStyle w:val="tlid-translation"/>
          <w:rFonts w:cstheme="minorHAnsi"/>
        </w:rPr>
      </w:pPr>
      <w:r>
        <w:t xml:space="preserve">Διατρέχοντας το δένδρο της </w:t>
      </w:r>
      <w:r w:rsidRPr="001E6AF7">
        <w:rPr>
          <w:rStyle w:val="tlid-translation"/>
          <w:rFonts w:cstheme="minorHAnsi"/>
        </w:rPr>
        <w:t>Εικόνα</w:t>
      </w:r>
      <w:r>
        <w:rPr>
          <w:rStyle w:val="tlid-translation"/>
          <w:rFonts w:cstheme="minorHAnsi"/>
        </w:rPr>
        <w:t>ς</w:t>
      </w:r>
      <w:r w:rsidRPr="001E6AF7">
        <w:rPr>
          <w:rStyle w:val="tlid-translation"/>
          <w:rFonts w:cstheme="minorHAnsi"/>
        </w:rPr>
        <w:t xml:space="preserve"> </w:t>
      </w:r>
      <w:r>
        <w:rPr>
          <w:rStyle w:val="tlid-translation"/>
          <w:rFonts w:cstheme="minorHAnsi"/>
        </w:rPr>
        <w:t>1.3.23.β</w:t>
      </w:r>
      <w:r>
        <w:t xml:space="preserve"> από τη ρίζα του, συγκρίνουμε την τιμή του </w:t>
      </w:r>
      <w:r>
        <w:rPr>
          <w:rStyle w:val="tlid-translation"/>
          <w:rFonts w:cstheme="minorHAnsi"/>
        </w:rPr>
        <w:t xml:space="preserve">προς τοποθέτηση κόμβου: </w:t>
      </w:r>
    </w:p>
    <w:p w:rsidR="00D0478E" w:rsidRDefault="00D0478E" w:rsidP="00D0478E">
      <w:pPr>
        <w:jc w:val="both"/>
        <w:rPr>
          <w:rStyle w:val="tlid-translation"/>
          <w:rFonts w:cstheme="minorHAnsi"/>
        </w:rPr>
      </w:pPr>
      <w:r>
        <w:rPr>
          <w:rStyle w:val="tlid-translation"/>
          <w:rFonts w:cstheme="minorHAnsi"/>
        </w:rPr>
        <w:t xml:space="preserve">(α) με την τιμή της ρίζας του δένδρου (3&lt;4). Επειδή η τιμή του προς τοποθέτηση κόμβου είναι μικρότερη από την τιμή της ρίζας συνεχίζουμε με νέα σύγκριση με τη ρίζα του αριστερού (όχι του δεξιού) </w:t>
      </w:r>
      <w:proofErr w:type="spellStart"/>
      <w:r>
        <w:rPr>
          <w:rStyle w:val="tlid-translation"/>
          <w:rFonts w:cstheme="minorHAnsi"/>
        </w:rPr>
        <w:t>υποδένδρου</w:t>
      </w:r>
      <w:proofErr w:type="spellEnd"/>
      <w:r>
        <w:rPr>
          <w:rStyle w:val="tlid-translation"/>
          <w:rFonts w:cstheme="minorHAnsi"/>
        </w:rPr>
        <w:t xml:space="preserve">. </w:t>
      </w:r>
    </w:p>
    <w:p w:rsidR="00D0478E" w:rsidRDefault="00D0478E" w:rsidP="00D0478E">
      <w:pPr>
        <w:jc w:val="both"/>
        <w:rPr>
          <w:rStyle w:val="tlid-translation"/>
          <w:rFonts w:cstheme="minorHAnsi"/>
        </w:rPr>
      </w:pPr>
      <w:r>
        <w:rPr>
          <w:rStyle w:val="tlid-translation"/>
          <w:rFonts w:cstheme="minorHAnsi"/>
        </w:rPr>
        <w:lastRenderedPageBreak/>
        <w:t xml:space="preserve">(β) Έπειτα, η σύγκριση με τη ρίζα του αριστερού </w:t>
      </w:r>
      <w:proofErr w:type="spellStart"/>
      <w:r>
        <w:rPr>
          <w:rStyle w:val="tlid-translation"/>
          <w:rFonts w:cstheme="minorHAnsi"/>
        </w:rPr>
        <w:t>υποδένδρου</w:t>
      </w:r>
      <w:proofErr w:type="spellEnd"/>
      <w:r>
        <w:rPr>
          <w:rStyle w:val="tlid-translation"/>
          <w:rFonts w:cstheme="minorHAnsi"/>
        </w:rPr>
        <w:t xml:space="preserve"> (3&gt;2) υποδεικνύει την επόμενη σύγκριση, η οποία θα πραγματοποιηθεί με το δεξιό </w:t>
      </w:r>
      <w:proofErr w:type="spellStart"/>
      <w:r>
        <w:rPr>
          <w:rStyle w:val="tlid-translation"/>
          <w:rFonts w:cstheme="minorHAnsi"/>
        </w:rPr>
        <w:t>υποδένδρο</w:t>
      </w:r>
      <w:proofErr w:type="spellEnd"/>
      <w:r>
        <w:rPr>
          <w:rStyle w:val="tlid-translation"/>
          <w:rFonts w:cstheme="minorHAnsi"/>
        </w:rPr>
        <w:t xml:space="preserve">. Ωστόσο, επειδή δεν υπάρχει άλλη ρίζα </w:t>
      </w:r>
      <w:proofErr w:type="spellStart"/>
      <w:r>
        <w:rPr>
          <w:rStyle w:val="tlid-translation"/>
          <w:rFonts w:cstheme="minorHAnsi"/>
        </w:rPr>
        <w:t>υποδένδρου</w:t>
      </w:r>
      <w:proofErr w:type="spellEnd"/>
      <w:r>
        <w:rPr>
          <w:rStyle w:val="tlid-translation"/>
          <w:rFonts w:cstheme="minorHAnsi"/>
        </w:rPr>
        <w:t xml:space="preserve"> ο προς εξέταση κόμβος τοποθετείται στη δεξιά πλευρά του </w:t>
      </w:r>
      <w:proofErr w:type="spellStart"/>
      <w:r>
        <w:rPr>
          <w:rStyle w:val="tlid-translation"/>
          <w:rFonts w:cstheme="minorHAnsi"/>
        </w:rPr>
        <w:t>υποδένδρου</w:t>
      </w:r>
      <w:proofErr w:type="spellEnd"/>
      <w:r>
        <w:rPr>
          <w:rStyle w:val="tlid-translation"/>
          <w:rFonts w:cstheme="minorHAnsi"/>
        </w:rPr>
        <w:t xml:space="preserve"> με ρίζα το 2.</w:t>
      </w:r>
    </w:p>
    <w:p w:rsidR="00D0478E" w:rsidRPr="00F13547" w:rsidRDefault="00D0478E" w:rsidP="00D0478E">
      <w:pPr>
        <w:spacing w:after="0"/>
        <w:jc w:val="both"/>
      </w:pPr>
      <w:r>
        <w:t>Κατά αυτόν τον τρόπο το δένδρο που προκύπτει είναι ένα δυαδικό δένδρο αναζήτησης διότι</w:t>
      </w:r>
      <w:r w:rsidRPr="00F13547">
        <w:t>:</w:t>
      </w:r>
    </w:p>
    <w:p w:rsidR="00D0478E" w:rsidRPr="003F3469" w:rsidRDefault="00D0478E" w:rsidP="00D06109">
      <w:pPr>
        <w:pStyle w:val="a8"/>
        <w:numPr>
          <w:ilvl w:val="0"/>
          <w:numId w:val="12"/>
        </w:numPr>
        <w:spacing w:before="0" w:after="120"/>
        <w:ind w:left="714" w:hanging="357"/>
        <w:jc w:val="both"/>
      </w:pPr>
      <w:r>
        <w:t xml:space="preserve">ο κόμβος «3» βρίσκεται στο αριστερό </w:t>
      </w:r>
      <w:proofErr w:type="spellStart"/>
      <w:r>
        <w:t>υποδένδρο</w:t>
      </w:r>
      <w:proofErr w:type="spellEnd"/>
      <w:r>
        <w:t xml:space="preserve"> με ρίζα τον κόμβο «4» και είναι μικρότερος από τον κόμβο/ρίζα «4», και</w:t>
      </w:r>
    </w:p>
    <w:p w:rsidR="00D0478E" w:rsidRDefault="00D0478E" w:rsidP="00D06109">
      <w:pPr>
        <w:pStyle w:val="a8"/>
        <w:numPr>
          <w:ilvl w:val="0"/>
          <w:numId w:val="12"/>
        </w:numPr>
        <w:jc w:val="both"/>
      </w:pPr>
      <w:r>
        <w:t xml:space="preserve">ο κόμβος «3» βρίσκεται στο δεξιό </w:t>
      </w:r>
      <w:proofErr w:type="spellStart"/>
      <w:r>
        <w:t>υποδένδρο</w:t>
      </w:r>
      <w:proofErr w:type="spellEnd"/>
      <w:r>
        <w:t xml:space="preserve"> με ρίζα τον κόμβο «2» και είναι μεγαλύτερος από τον κόμβο/ρίζα «2».</w:t>
      </w:r>
    </w:p>
    <w:p w:rsidR="00D0478E" w:rsidRDefault="00D0478E" w:rsidP="00D0478E">
      <w:pPr>
        <w:jc w:val="center"/>
        <w:rPr>
          <w:rStyle w:val="tlid-translation"/>
          <w:rFonts w:cstheme="minorHAnsi"/>
          <w:szCs w:val="22"/>
        </w:rPr>
      </w:pPr>
      <w:r>
        <w:rPr>
          <w:rFonts w:cstheme="minorHAnsi"/>
          <w:noProof/>
          <w:szCs w:val="22"/>
        </w:rPr>
        <w:drawing>
          <wp:inline distT="0" distB="0" distL="0" distR="0">
            <wp:extent cx="2126512" cy="1710290"/>
            <wp:effectExtent l="0" t="0" r="7620" b="4445"/>
            <wp:docPr id="502" name="Εικόνα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Untitled Diagram(30).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44541" cy="1724790"/>
                    </a:xfrm>
                    <a:prstGeom prst="rect">
                      <a:avLst/>
                    </a:prstGeom>
                  </pic:spPr>
                </pic:pic>
              </a:graphicData>
            </a:graphic>
          </wp:inline>
        </w:drawing>
      </w:r>
    </w:p>
    <w:p w:rsidR="00D0478E" w:rsidRDefault="00D0478E" w:rsidP="00D0478E">
      <w:pPr>
        <w:jc w:val="center"/>
        <w:rPr>
          <w:b/>
          <w:sz w:val="20"/>
          <w:szCs w:val="20"/>
        </w:rPr>
      </w:pPr>
      <w:r w:rsidRPr="00943DA8">
        <w:rPr>
          <w:b/>
          <w:sz w:val="20"/>
          <w:szCs w:val="20"/>
        </w:rPr>
        <w:t>Εικόνα 3. Δυαδικό δένδρο αναζήτησης</w:t>
      </w:r>
    </w:p>
    <w:p w:rsidR="00D0478E" w:rsidRDefault="00D0478E" w:rsidP="00D0478E">
      <w:pPr>
        <w:jc w:val="both"/>
        <w:rPr>
          <w:rStyle w:val="tlid-translation"/>
          <w:rFonts w:cstheme="minorHAnsi"/>
          <w:szCs w:val="22"/>
        </w:rPr>
      </w:pPr>
    </w:p>
    <w:p w:rsidR="00D0478E" w:rsidRPr="008D4248" w:rsidRDefault="00D0478E" w:rsidP="00D0478E">
      <w:pPr>
        <w:pStyle w:val="Temp5"/>
        <w:rPr>
          <w:lang w:val="el-GR"/>
        </w:rPr>
      </w:pPr>
      <w:bookmarkStart w:id="3" w:name="_Toc21633714"/>
      <w:r w:rsidRPr="008D4248">
        <w:rPr>
          <w:lang w:val="el-GR"/>
        </w:rPr>
        <w:t>1.3.3 Γράφοι</w:t>
      </w:r>
      <w:bookmarkEnd w:id="3"/>
    </w:p>
    <w:p w:rsidR="00D0478E" w:rsidRPr="00D97397" w:rsidRDefault="00D0478E" w:rsidP="00D0478E">
      <w:pPr>
        <w:spacing w:before="0" w:after="0"/>
        <w:contextualSpacing w:val="0"/>
        <w:jc w:val="both"/>
        <w:rPr>
          <w:b/>
          <w:sz w:val="10"/>
        </w:rPr>
      </w:pPr>
    </w:p>
    <w:p w:rsidR="00D0478E" w:rsidRPr="00C84033" w:rsidRDefault="00D0478E" w:rsidP="00D0478E">
      <w:pPr>
        <w:pBdr>
          <w:bottom w:val="single" w:sz="12" w:space="1" w:color="76B7F1"/>
        </w:pBdr>
        <w:contextualSpacing w:val="0"/>
        <w:rPr>
          <w:sz w:val="24"/>
        </w:rPr>
      </w:pPr>
      <w:r w:rsidRPr="00C84033">
        <w:rPr>
          <w:sz w:val="24"/>
        </w:rPr>
        <w:t>Τύποι Γράφων</w:t>
      </w:r>
    </w:p>
    <w:tbl>
      <w:tblPr>
        <w:tblStyle w:val="Temp8"/>
        <w:tblW w:w="0" w:type="auto"/>
        <w:tblLook w:val="04A0"/>
      </w:tblPr>
      <w:tblGrid>
        <w:gridCol w:w="8522"/>
      </w:tblGrid>
      <w:tr w:rsidR="00D0478E" w:rsidTr="000666A3">
        <w:trPr>
          <w:cnfStyle w:val="100000000000"/>
        </w:trPr>
        <w:tc>
          <w:tcPr>
            <w:tcW w:w="9912" w:type="dxa"/>
          </w:tcPr>
          <w:p w:rsidR="00D0478E" w:rsidRPr="007E0691" w:rsidRDefault="00D0478E" w:rsidP="000666A3">
            <w:pPr>
              <w:rPr>
                <w:b w:val="0"/>
              </w:rPr>
            </w:pPr>
            <w:r w:rsidRPr="004F08A2">
              <w:t>Κοινωνικά Δίκτυα</w:t>
            </w:r>
            <w:r>
              <w:t xml:space="preserve"> </w:t>
            </w:r>
            <w:r w:rsidRPr="007E0691">
              <w:t xml:space="preserve">- </w:t>
            </w:r>
            <w:proofErr w:type="spellStart"/>
            <w:r>
              <w:rPr>
                <w:lang w:val="en-US"/>
              </w:rPr>
              <w:t>Facebook</w:t>
            </w:r>
            <w:proofErr w:type="spellEnd"/>
          </w:p>
        </w:tc>
      </w:tr>
      <w:tr w:rsidR="00D0478E" w:rsidTr="000666A3">
        <w:tc>
          <w:tcPr>
            <w:tcW w:w="9912" w:type="dxa"/>
          </w:tcPr>
          <w:p w:rsidR="00D0478E" w:rsidRPr="00DB34AC" w:rsidRDefault="00D0478E" w:rsidP="000666A3">
            <w:r w:rsidRPr="008F43B7">
              <w:t>Υπάρχει</w:t>
            </w:r>
            <w:r>
              <w:t>,</w:t>
            </w:r>
            <w:r w:rsidRPr="008F43B7">
              <w:t xml:space="preserve"> </w:t>
            </w:r>
            <w:r>
              <w:t>όμως,</w:t>
            </w:r>
            <w:r w:rsidRPr="008F43B7">
              <w:t xml:space="preserve"> ένα ακόμη καλύτερο παράδειγμα που απεικονίζει τις καθημερινές </w:t>
            </w:r>
            <w:r>
              <w:t>μας αλληλεπιδράσεις κ</w:t>
            </w:r>
            <w:r w:rsidRPr="00A55B3B">
              <w:t>αι η υλοποίησή του στηρίζεται στη δομή δεδομένων «γράφος»</w:t>
            </w:r>
            <w:r>
              <w:t>:</w:t>
            </w:r>
            <w:r w:rsidRPr="001343A7">
              <w:t xml:space="preserve"> </w:t>
            </w:r>
            <w:r>
              <w:t>τα</w:t>
            </w:r>
            <w:r w:rsidRPr="008F43B7">
              <w:t xml:space="preserve"> κοινωνικά δίκτυα.</w:t>
            </w:r>
          </w:p>
          <w:p w:rsidR="00D0478E" w:rsidRDefault="00D0478E" w:rsidP="000666A3">
            <w:pPr>
              <w:rPr>
                <w:b/>
              </w:rPr>
            </w:pPr>
            <w:r w:rsidRPr="008F43B7">
              <w:t xml:space="preserve">Το </w:t>
            </w:r>
            <w:proofErr w:type="spellStart"/>
            <w:r w:rsidRPr="008F43B7">
              <w:t>Facebook</w:t>
            </w:r>
            <w:proofErr w:type="spellEnd"/>
            <w:r w:rsidRPr="008F43B7">
              <w:t>, ένα τεράστιο κοινωνικό δίκ</w:t>
            </w:r>
            <w:r>
              <w:t>τυο, είναι ένας τύπος γράφου. Και αν σκεφτούμε περισσότερο</w:t>
            </w:r>
            <w:r w:rsidRPr="008F43B7">
              <w:t xml:space="preserve"> το πώς λειτουργεί πραγματικά, αρχίζουμε να κατανοούμε καλύτερα </w:t>
            </w:r>
            <w:r>
              <w:t xml:space="preserve">τον τρόπο διασυνδέσεων των κόμβων καθώς </w:t>
            </w:r>
            <w:r w:rsidRPr="008F43B7">
              <w:t xml:space="preserve">και </w:t>
            </w:r>
            <w:r>
              <w:t>με ποιον τύπο γράφου αναπαριστάνεται</w:t>
            </w:r>
            <w:r w:rsidRPr="008F43B7">
              <w:t xml:space="preserve">. Στο </w:t>
            </w:r>
            <w:proofErr w:type="spellStart"/>
            <w:r w:rsidRPr="008F43B7">
              <w:t>Facebook</w:t>
            </w:r>
            <w:proofErr w:type="spellEnd"/>
            <w:r>
              <w:t>, εάν σε προσθέσω σαν</w:t>
            </w:r>
            <w:r w:rsidRPr="008F43B7">
              <w:t xml:space="preserve"> φίλο, πρέπει να απο</w:t>
            </w:r>
            <w:r>
              <w:t>δεχτείς</w:t>
            </w:r>
            <w:r w:rsidRPr="008F43B7">
              <w:t xml:space="preserve"> το αίτημά μου. Δεν είναι δυνατόν </w:t>
            </w:r>
            <w:r>
              <w:t xml:space="preserve">να είμαι </w:t>
            </w:r>
            <w:r w:rsidRPr="008F43B7">
              <w:t>φίλος</w:t>
            </w:r>
            <w:r>
              <w:t xml:space="preserve"> σου στο δίκτυο χωρίς να είσαι και</w:t>
            </w:r>
            <w:r w:rsidRPr="008F43B7">
              <w:t xml:space="preserve"> δικός μου. Η σ</w:t>
            </w:r>
            <w:r>
              <w:t>χέση μεταξύ δύο χρηστών (κόμβοι), ε</w:t>
            </w:r>
            <w:r w:rsidRPr="008F43B7">
              <w:t xml:space="preserve">ίναι αμφίδρομη. Δεν υπάρχει η έννοια κόμβου "προέλευσης" και </w:t>
            </w:r>
            <w:r>
              <w:t xml:space="preserve">"προορισμού" - </w:t>
            </w:r>
            <w:proofErr w:type="spellStart"/>
            <w:r>
              <w:t>αντ</w:t>
            </w:r>
            <w:proofErr w:type="spellEnd"/>
            <w:r>
              <w:t>' αυτού, είσαι</w:t>
            </w:r>
            <w:r w:rsidRPr="008F43B7">
              <w:t xml:space="preserve"> φίλος μου κα</w:t>
            </w:r>
            <w:r>
              <w:t>ι είμαι δικός σου</w:t>
            </w:r>
            <w:r w:rsidRPr="008F43B7">
              <w:t>.</w:t>
            </w:r>
            <w:r>
              <w:t xml:space="preserve"> Ποιον τύπο γράφου θα χρησιμοποιήσουμε για την αναπαράσταση του κοινωνικού δικτύου </w:t>
            </w:r>
            <w:proofErr w:type="spellStart"/>
            <w:r>
              <w:t>Facebook</w:t>
            </w:r>
            <w:proofErr w:type="spellEnd"/>
            <w:r>
              <w:t>;</w:t>
            </w:r>
          </w:p>
        </w:tc>
      </w:tr>
    </w:tbl>
    <w:p w:rsidR="00D0478E" w:rsidRPr="00367E1D" w:rsidRDefault="00D0478E" w:rsidP="00D0478E">
      <w:pPr>
        <w:shd w:val="clear" w:color="auto" w:fill="FFFFFF" w:themeFill="background1"/>
        <w:spacing w:line="240" w:lineRule="auto"/>
        <w:contextualSpacing w:val="0"/>
        <w:jc w:val="both"/>
        <w:rPr>
          <w:rFonts w:cstheme="minorHAnsi"/>
          <w:b/>
          <w:spacing w:val="-1"/>
          <w:szCs w:val="22"/>
        </w:rPr>
      </w:pPr>
      <w:r w:rsidRPr="00367E1D">
        <w:rPr>
          <w:rFonts w:cstheme="minorHAnsi"/>
          <w:b/>
          <w:spacing w:val="-1"/>
          <w:szCs w:val="22"/>
        </w:rPr>
        <w:t>Απάντηση</w:t>
      </w:r>
    </w:p>
    <w:p w:rsidR="00D0478E" w:rsidRPr="00367E1D" w:rsidRDefault="00D0478E" w:rsidP="00D0478E">
      <w:pPr>
        <w:jc w:val="both"/>
        <w:rPr>
          <w:rFonts w:cstheme="minorHAnsi"/>
          <w:szCs w:val="22"/>
        </w:rPr>
      </w:pPr>
      <w:r w:rsidRPr="00367E1D">
        <w:rPr>
          <w:rFonts w:cstheme="minorHAnsi"/>
          <w:szCs w:val="22"/>
        </w:rPr>
        <w:t>Η σχέση μεταξύ των κόμβων είναι αμφίδρομη</w:t>
      </w:r>
      <w:r>
        <w:rPr>
          <w:rFonts w:cstheme="minorHAnsi"/>
          <w:szCs w:val="22"/>
        </w:rPr>
        <w:t>,</w:t>
      </w:r>
      <w:r w:rsidRPr="00367E1D">
        <w:rPr>
          <w:rFonts w:cstheme="minorHAnsi"/>
          <w:szCs w:val="22"/>
        </w:rPr>
        <w:t xml:space="preserve"> επομένως αναπαρίσταται με μη κατευθυνόμενες</w:t>
      </w:r>
      <w:r w:rsidRPr="00D97397">
        <w:rPr>
          <w:rFonts w:cstheme="minorHAnsi"/>
          <w:szCs w:val="22"/>
        </w:rPr>
        <w:t xml:space="preserve"> </w:t>
      </w:r>
      <w:r w:rsidRPr="00367E1D">
        <w:rPr>
          <w:rFonts w:cstheme="minorHAnsi"/>
          <w:szCs w:val="22"/>
        </w:rPr>
        <w:t xml:space="preserve">ακμές. Στην </w:t>
      </w:r>
      <w:r>
        <w:rPr>
          <w:rFonts w:cstheme="minorHAnsi"/>
          <w:szCs w:val="22"/>
        </w:rPr>
        <w:t xml:space="preserve">Εικόνα 4 </w:t>
      </w:r>
      <w:r w:rsidRPr="00367E1D">
        <w:rPr>
          <w:rFonts w:cstheme="minorHAnsi"/>
          <w:szCs w:val="22"/>
        </w:rPr>
        <w:t>παρουσιάζεται ο γράφος με 4 κόμβους (Νίκο</w:t>
      </w:r>
      <w:r>
        <w:rPr>
          <w:rFonts w:cstheme="minorHAnsi"/>
          <w:szCs w:val="22"/>
        </w:rPr>
        <w:t>ς</w:t>
      </w:r>
      <w:r w:rsidRPr="00367E1D">
        <w:rPr>
          <w:rFonts w:cstheme="minorHAnsi"/>
          <w:szCs w:val="22"/>
        </w:rPr>
        <w:t>, Γιώργο</w:t>
      </w:r>
      <w:r>
        <w:rPr>
          <w:rFonts w:cstheme="minorHAnsi"/>
          <w:szCs w:val="22"/>
        </w:rPr>
        <w:t>ς</w:t>
      </w:r>
      <w:r w:rsidRPr="00367E1D">
        <w:rPr>
          <w:rFonts w:cstheme="minorHAnsi"/>
          <w:szCs w:val="22"/>
        </w:rPr>
        <w:t>, Ελένη και Μαρία</w:t>
      </w:r>
      <w:r>
        <w:rPr>
          <w:rFonts w:cstheme="minorHAnsi"/>
          <w:szCs w:val="22"/>
        </w:rPr>
        <w:t>,</w:t>
      </w:r>
      <w:r w:rsidRPr="00367E1D">
        <w:rPr>
          <w:rFonts w:cstheme="minorHAnsi"/>
          <w:szCs w:val="22"/>
        </w:rPr>
        <w:t xml:space="preserve"> που είναι φίλοι στο </w:t>
      </w:r>
      <w:proofErr w:type="spellStart"/>
      <w:r w:rsidRPr="00367E1D">
        <w:rPr>
          <w:rFonts w:cstheme="minorHAnsi"/>
          <w:szCs w:val="22"/>
        </w:rPr>
        <w:t>Facebook</w:t>
      </w:r>
      <w:proofErr w:type="spellEnd"/>
      <w:r>
        <w:rPr>
          <w:rFonts w:cstheme="minorHAnsi"/>
          <w:szCs w:val="22"/>
        </w:rPr>
        <w:t>)</w:t>
      </w:r>
      <w:r w:rsidRPr="00367E1D">
        <w:rPr>
          <w:rFonts w:cstheme="minorHAnsi"/>
          <w:szCs w:val="22"/>
        </w:rPr>
        <w:t>. Αν μαντέψατε ότι είναι μη κατευθυνόμενο</w:t>
      </w:r>
      <w:r>
        <w:rPr>
          <w:rFonts w:cstheme="minorHAnsi"/>
          <w:szCs w:val="22"/>
        </w:rPr>
        <w:t>ς</w:t>
      </w:r>
      <w:r w:rsidRPr="00367E1D">
        <w:rPr>
          <w:rFonts w:cstheme="minorHAnsi"/>
          <w:szCs w:val="22"/>
        </w:rPr>
        <w:t xml:space="preserve"> γράφος έχετε δίκιο.</w:t>
      </w:r>
    </w:p>
    <w:p w:rsidR="00D0478E" w:rsidRPr="005A7AE1" w:rsidRDefault="00D0478E" w:rsidP="00D0478E">
      <w:pPr>
        <w:jc w:val="center"/>
      </w:pPr>
      <w:r w:rsidRPr="005A7AE1">
        <w:object w:dxaOrig="6845" w:dyaOrig="5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182.2pt" o:ole="">
            <v:imagedata r:id="rId11" o:title=""/>
          </v:shape>
          <o:OLEObject Type="Embed" ProgID="Visio.Drawing.11" ShapeID="_x0000_i1025" DrawAspect="Content" ObjectID="_1646248490" r:id="rId12"/>
        </w:object>
      </w:r>
    </w:p>
    <w:p w:rsidR="00D0478E" w:rsidRPr="007C74FC" w:rsidRDefault="00D0478E" w:rsidP="00D0478E">
      <w:pPr>
        <w:jc w:val="center"/>
        <w:rPr>
          <w:b/>
          <w:sz w:val="20"/>
          <w:szCs w:val="20"/>
        </w:rPr>
      </w:pPr>
      <w:r>
        <w:rPr>
          <w:b/>
          <w:sz w:val="20"/>
          <w:szCs w:val="20"/>
        </w:rPr>
        <w:t>Εικόνα 4</w:t>
      </w:r>
      <w:r w:rsidRPr="007C74FC">
        <w:rPr>
          <w:b/>
          <w:sz w:val="20"/>
          <w:szCs w:val="20"/>
        </w:rPr>
        <w:t xml:space="preserve">. Κοινωνικά Δίκτυα - </w:t>
      </w:r>
      <w:proofErr w:type="spellStart"/>
      <w:r w:rsidRPr="007C74FC">
        <w:rPr>
          <w:b/>
          <w:sz w:val="20"/>
          <w:szCs w:val="20"/>
          <w:lang w:val="en-US"/>
        </w:rPr>
        <w:t>Facebook</w:t>
      </w:r>
      <w:proofErr w:type="spellEnd"/>
    </w:p>
    <w:p w:rsidR="00D0478E" w:rsidRDefault="00D0478E" w:rsidP="00D0478E">
      <w:pPr>
        <w:jc w:val="both"/>
      </w:pPr>
    </w:p>
    <w:tbl>
      <w:tblPr>
        <w:tblStyle w:val="Temp8"/>
        <w:tblW w:w="0" w:type="auto"/>
        <w:tblLook w:val="04A0"/>
      </w:tblPr>
      <w:tblGrid>
        <w:gridCol w:w="8522"/>
      </w:tblGrid>
      <w:tr w:rsidR="00D0478E" w:rsidTr="000666A3">
        <w:trPr>
          <w:cnfStyle w:val="100000000000"/>
        </w:trPr>
        <w:tc>
          <w:tcPr>
            <w:tcW w:w="9912" w:type="dxa"/>
          </w:tcPr>
          <w:p w:rsidR="00D0478E" w:rsidRPr="00614DE9" w:rsidRDefault="00D0478E" w:rsidP="000666A3">
            <w:pPr>
              <w:rPr>
                <w:b w:val="0"/>
                <w:lang w:val="en-US"/>
              </w:rPr>
            </w:pPr>
            <w:r w:rsidRPr="004F08A2">
              <w:t>Κοινωνικά Δίκτυα</w:t>
            </w:r>
            <w:r>
              <w:rPr>
                <w:lang w:val="en-US"/>
              </w:rPr>
              <w:t xml:space="preserve"> - Twitter</w:t>
            </w:r>
          </w:p>
        </w:tc>
      </w:tr>
      <w:tr w:rsidR="00D0478E" w:rsidTr="000666A3">
        <w:tc>
          <w:tcPr>
            <w:tcW w:w="9912" w:type="dxa"/>
          </w:tcPr>
          <w:p w:rsidR="00D0478E" w:rsidRPr="000C4EF8" w:rsidRDefault="00D0478E" w:rsidP="000666A3">
            <w:r>
              <w:t xml:space="preserve">Α) </w:t>
            </w:r>
            <w:r w:rsidRPr="00C75C0E">
              <w:t xml:space="preserve">Το </w:t>
            </w:r>
            <w:proofErr w:type="spellStart"/>
            <w:r w:rsidRPr="00C75C0E">
              <w:t>Twitter</w:t>
            </w:r>
            <w:proofErr w:type="spellEnd"/>
            <w:r w:rsidRPr="00C75C0E">
              <w:t xml:space="preserve">, από την άλλη πλευρά, λειτουργεί πολύ διαφορετικά από το </w:t>
            </w:r>
            <w:proofErr w:type="spellStart"/>
            <w:r w:rsidRPr="00C75C0E">
              <w:t>Facebook</w:t>
            </w:r>
            <w:proofErr w:type="spellEnd"/>
            <w:r>
              <w:t>. Μπορώ να σε</w:t>
            </w:r>
            <w:r w:rsidRPr="00C75C0E">
              <w:t xml:space="preserve"> ακολουθήσω, αλ</w:t>
            </w:r>
            <w:r>
              <w:t>λά δεν απαιτείται να με ακολουθήσεις</w:t>
            </w:r>
            <w:r w:rsidRPr="00C75C0E">
              <w:t xml:space="preserve">. </w:t>
            </w:r>
            <w:r>
              <w:t xml:space="preserve">Με ποιον τύπο γράφου μπορούμε να αναπαραστήσουμε το </w:t>
            </w:r>
            <w:proofErr w:type="spellStart"/>
            <w:r>
              <w:t>Twitter</w:t>
            </w:r>
            <w:proofErr w:type="spellEnd"/>
            <w:r>
              <w:t>;</w:t>
            </w:r>
          </w:p>
          <w:p w:rsidR="00D0478E" w:rsidRDefault="00D0478E" w:rsidP="000666A3">
            <w:r w:rsidRPr="00C75C0E">
              <w:t xml:space="preserve">Θα μπορούσαμε να </w:t>
            </w:r>
            <w:r>
              <w:t xml:space="preserve">αναπαραστήσουμε </w:t>
            </w:r>
            <w:r w:rsidRPr="00C75C0E">
              <w:t xml:space="preserve">το </w:t>
            </w:r>
            <w:proofErr w:type="spellStart"/>
            <w:r w:rsidRPr="00C75C0E">
              <w:t>Twitter</w:t>
            </w:r>
            <w:proofErr w:type="spellEnd"/>
            <w:r w:rsidRPr="00C75C0E">
              <w:t xml:space="preserve"> ως </w:t>
            </w:r>
            <w:r>
              <w:t>κατευθυνόμενο γράφο; Κάθε ακμή</w:t>
            </w:r>
            <w:r w:rsidRPr="00C75C0E">
              <w:t xml:space="preserve"> που δημιουργούμε αντιπροσωπεύει μια </w:t>
            </w:r>
            <w:proofErr w:type="spellStart"/>
            <w:r w:rsidRPr="00C75C0E">
              <w:t>μονόδρομη</w:t>
            </w:r>
            <w:proofErr w:type="spellEnd"/>
            <w:r w:rsidRPr="00C75C0E">
              <w:t xml:space="preserve"> σχέση. Όταν με ακολουθεί</w:t>
            </w:r>
            <w:r>
              <w:t xml:space="preserve">ς στο </w:t>
            </w:r>
            <w:proofErr w:type="spellStart"/>
            <w:r>
              <w:t>Twitter</w:t>
            </w:r>
            <w:proofErr w:type="spellEnd"/>
            <w:r>
              <w:t>, δημιουργείται μια ακμή στον γράφο με τον λογαριασμό σου</w:t>
            </w:r>
            <w:r w:rsidRPr="00C75C0E">
              <w:t xml:space="preserve"> ως κόμβο προέλευσης και τον λογαριασμό μου ως τον κόμβο προορισμού</w:t>
            </w:r>
            <w:r>
              <w:t>;</w:t>
            </w:r>
          </w:p>
          <w:p w:rsidR="00D0478E" w:rsidRPr="00D763F1" w:rsidRDefault="00D0478E" w:rsidP="000666A3">
            <w:r>
              <w:t xml:space="preserve">Β) </w:t>
            </w:r>
            <w:r w:rsidRPr="00E6314C">
              <w:t xml:space="preserve">Τι </w:t>
            </w:r>
            <w:r>
              <w:t>θα συμβεί εάν αποφασίσω να σε ακολουθήσω και εγώ; Αλλάζω την κατεύθυνση της ακμής που δημιουργήθηκε όταν με ακολούθησες;</w:t>
            </w:r>
            <w:r w:rsidRPr="00E6314C">
              <w:t xml:space="preserve"> Ξαφνικά </w:t>
            </w:r>
            <w:r>
              <w:t xml:space="preserve">η ακμή </w:t>
            </w:r>
            <w:r w:rsidRPr="00E6314C">
              <w:t>γίνεται αμφίδρομη</w:t>
            </w:r>
            <w:r>
              <w:t xml:space="preserve"> και επομένως μη κατευθυνόμενη;</w:t>
            </w:r>
          </w:p>
        </w:tc>
      </w:tr>
    </w:tbl>
    <w:p w:rsidR="00D0478E" w:rsidRPr="007C74FC" w:rsidRDefault="00D0478E" w:rsidP="00D0478E">
      <w:pPr>
        <w:contextualSpacing w:val="0"/>
        <w:jc w:val="both"/>
        <w:rPr>
          <w:b/>
        </w:rPr>
      </w:pPr>
      <w:r w:rsidRPr="007C74FC">
        <w:rPr>
          <w:b/>
        </w:rPr>
        <w:t>Απάντηση</w:t>
      </w:r>
    </w:p>
    <w:p w:rsidR="00D0478E" w:rsidRPr="005A7AE1" w:rsidRDefault="00D0478E" w:rsidP="00D0478E">
      <w:pPr>
        <w:jc w:val="both"/>
      </w:pPr>
      <w:r>
        <w:t>Α)</w:t>
      </w:r>
      <w:r w:rsidRPr="00367E1D">
        <w:t xml:space="preserve"> </w:t>
      </w:r>
      <w:r w:rsidRPr="005A7AE1">
        <w:t xml:space="preserve">Θα μπορούσαμε να αναπαραστήσουμε το </w:t>
      </w:r>
      <w:proofErr w:type="spellStart"/>
      <w:r w:rsidRPr="005A7AE1">
        <w:t>Twitter</w:t>
      </w:r>
      <w:proofErr w:type="spellEnd"/>
      <w:r w:rsidRPr="005A7AE1">
        <w:t xml:space="preserve"> ως κατευθυνόμενο γράφ</w:t>
      </w:r>
      <w:r>
        <w:t>ο</w:t>
      </w:r>
      <w:r w:rsidRPr="005A7AE1">
        <w:t xml:space="preserve">. Κάθε ακμή που δημιουργούμε αντιπροσωπεύει μια </w:t>
      </w:r>
      <w:proofErr w:type="spellStart"/>
      <w:r w:rsidRPr="005A7AE1">
        <w:t>μονόδρομη</w:t>
      </w:r>
      <w:proofErr w:type="spellEnd"/>
      <w:r w:rsidRPr="005A7AE1">
        <w:t xml:space="preserve"> σχέση. Όταν με ακολουθείς στο </w:t>
      </w:r>
      <w:proofErr w:type="spellStart"/>
      <w:r w:rsidRPr="005A7AE1">
        <w:t>Twitter</w:t>
      </w:r>
      <w:proofErr w:type="spellEnd"/>
      <w:r w:rsidRPr="005A7AE1">
        <w:t>, δημιουργείται μια ακμή στο</w:t>
      </w:r>
      <w:r>
        <w:t>ν</w:t>
      </w:r>
      <w:r w:rsidRPr="005A7AE1">
        <w:t xml:space="preserve"> γράφο με τον λογαριασμό σου ως κόμβο προέλευσης και τον λογαριασμό μου ως τον κόμ</w:t>
      </w:r>
      <w:r>
        <w:t>βο προορισμού (Εικόνα 5</w:t>
      </w:r>
      <w:r w:rsidRPr="005A7AE1">
        <w:t>)</w:t>
      </w:r>
      <w:r>
        <w:t>.</w:t>
      </w:r>
    </w:p>
    <w:p w:rsidR="00D0478E" w:rsidRDefault="00D0478E" w:rsidP="00D0478E">
      <w:pPr>
        <w:jc w:val="center"/>
      </w:pPr>
      <w:r w:rsidRPr="005A7AE1">
        <w:object w:dxaOrig="5796" w:dyaOrig="1218">
          <v:shape id="_x0000_i1026" type="#_x0000_t75" style="width:289.25pt;height:60.75pt" o:ole="">
            <v:imagedata r:id="rId13" o:title=""/>
          </v:shape>
          <o:OLEObject Type="Embed" ProgID="Visio.Drawing.11" ShapeID="_x0000_i1026" DrawAspect="Content" ObjectID="_1646248491" r:id="rId14"/>
        </w:object>
      </w:r>
    </w:p>
    <w:p w:rsidR="00D0478E" w:rsidRPr="00367E1D" w:rsidRDefault="00D0478E" w:rsidP="00D0478E">
      <w:pPr>
        <w:jc w:val="center"/>
        <w:rPr>
          <w:b/>
          <w:sz w:val="20"/>
          <w:szCs w:val="20"/>
        </w:rPr>
      </w:pPr>
      <w:r w:rsidRPr="00943DA8">
        <w:rPr>
          <w:b/>
          <w:sz w:val="20"/>
          <w:szCs w:val="20"/>
        </w:rPr>
        <w:t xml:space="preserve">Εικόνα 5. </w:t>
      </w:r>
      <w:r w:rsidRPr="00943DA8">
        <w:rPr>
          <w:b/>
          <w:sz w:val="20"/>
          <w:szCs w:val="20"/>
          <w:lang w:val="en-US"/>
        </w:rPr>
        <w:t>Twitter</w:t>
      </w:r>
      <w:r w:rsidRPr="00943DA8">
        <w:rPr>
          <w:b/>
          <w:sz w:val="20"/>
          <w:szCs w:val="20"/>
        </w:rPr>
        <w:t xml:space="preserve"> – Η Μαρία ακολουθεί τον Γιώργο</w:t>
      </w:r>
    </w:p>
    <w:p w:rsidR="00D0478E" w:rsidRPr="005A7AE1" w:rsidRDefault="00D0478E" w:rsidP="00D0478E">
      <w:pPr>
        <w:jc w:val="both"/>
      </w:pPr>
    </w:p>
    <w:p w:rsidR="00D0478E" w:rsidRPr="005A7AE1" w:rsidRDefault="00D0478E" w:rsidP="00D0478E">
      <w:pPr>
        <w:jc w:val="both"/>
      </w:pPr>
      <w:r w:rsidRPr="005A7AE1">
        <w:t>Β)</w:t>
      </w:r>
      <w:r>
        <w:t xml:space="preserve"> Ό</w:t>
      </w:r>
      <w:r w:rsidRPr="005A7AE1">
        <w:t xml:space="preserve">χι, </w:t>
      </w:r>
      <w:r>
        <w:t>διότι</w:t>
      </w:r>
      <w:r w:rsidRPr="005A7AE1">
        <w:t xml:space="preserve"> θα μπορούσα να σε αγνοήσω σε οποιοδήποτε χρονική στιγμή. Όταν σε ακολουθώ στο </w:t>
      </w:r>
      <w:proofErr w:type="spellStart"/>
      <w:r w:rsidRPr="005A7AE1">
        <w:t>Twitter</w:t>
      </w:r>
      <w:proofErr w:type="spellEnd"/>
      <w:r w:rsidRPr="005A7AE1">
        <w:t xml:space="preserve">, δημιουργώ μια δεύτερη ακμή, με τον λογαριασμό μου σαν κόμβο προέλευσης και τον δικό σου σαν </w:t>
      </w:r>
      <w:r>
        <w:t>κόμβο προορισμού (Εικόνα 6</w:t>
      </w:r>
      <w:r w:rsidRPr="005A7AE1">
        <w:t>).</w:t>
      </w:r>
    </w:p>
    <w:p w:rsidR="00D0478E" w:rsidRPr="005A7AE1" w:rsidRDefault="00D0478E" w:rsidP="00D0478E">
      <w:pPr>
        <w:jc w:val="center"/>
      </w:pPr>
      <w:r>
        <w:object w:dxaOrig="5790" w:dyaOrig="1790">
          <v:shape id="_x0000_i1027" type="#_x0000_t75" style="width:289.25pt;height:89.55pt" o:ole="">
            <v:imagedata r:id="rId15" o:title=""/>
          </v:shape>
          <o:OLEObject Type="Embed" ProgID="Visio.Drawing.11" ShapeID="_x0000_i1027" DrawAspect="Content" ObjectID="_1646248492" r:id="rId16"/>
        </w:object>
      </w:r>
    </w:p>
    <w:p w:rsidR="00D0478E" w:rsidRPr="00943DA8" w:rsidRDefault="00D0478E" w:rsidP="00D0478E">
      <w:pPr>
        <w:jc w:val="center"/>
        <w:rPr>
          <w:b/>
          <w:sz w:val="20"/>
          <w:szCs w:val="20"/>
        </w:rPr>
      </w:pPr>
      <w:r w:rsidRPr="00943DA8">
        <w:rPr>
          <w:b/>
          <w:sz w:val="20"/>
          <w:szCs w:val="20"/>
        </w:rPr>
        <w:t xml:space="preserve">Εικόνα 6. </w:t>
      </w:r>
      <w:proofErr w:type="spellStart"/>
      <w:r w:rsidRPr="00943DA8">
        <w:rPr>
          <w:b/>
          <w:sz w:val="20"/>
          <w:szCs w:val="20"/>
        </w:rPr>
        <w:t>Twitter</w:t>
      </w:r>
      <w:proofErr w:type="spellEnd"/>
      <w:r w:rsidRPr="00943DA8">
        <w:rPr>
          <w:b/>
          <w:sz w:val="20"/>
          <w:szCs w:val="20"/>
        </w:rPr>
        <w:t xml:space="preserve"> - Η Μαρία ακολουθεί τον Γιώργο και ο Γιώργος ακολουθεί τη Μαρία</w:t>
      </w:r>
    </w:p>
    <w:p w:rsidR="00D0478E" w:rsidRDefault="00D0478E" w:rsidP="00D0478E">
      <w:pPr>
        <w:jc w:val="both"/>
      </w:pPr>
      <w:r w:rsidRPr="00943DA8">
        <w:t>Οι ακμές του ανωτέρω γράφου αναπαρίστανται ως δύο διαφορετικές κατευθυνόμενες ακμές.</w:t>
      </w:r>
    </w:p>
    <w:p w:rsidR="00D0478E" w:rsidRPr="008F43B7" w:rsidRDefault="00D0478E" w:rsidP="00D0478E">
      <w:pPr>
        <w:jc w:val="both"/>
      </w:pPr>
    </w:p>
    <w:tbl>
      <w:tblPr>
        <w:tblStyle w:val="Temp8"/>
        <w:tblW w:w="0" w:type="auto"/>
        <w:tblLook w:val="04A0"/>
      </w:tblPr>
      <w:tblGrid>
        <w:gridCol w:w="8522"/>
      </w:tblGrid>
      <w:tr w:rsidR="00D0478E" w:rsidTr="000666A3">
        <w:trPr>
          <w:cnfStyle w:val="100000000000"/>
        </w:trPr>
        <w:tc>
          <w:tcPr>
            <w:tcW w:w="9912" w:type="dxa"/>
          </w:tcPr>
          <w:p w:rsidR="00D0478E" w:rsidRDefault="00D0478E" w:rsidP="000666A3">
            <w:r>
              <w:t xml:space="preserve">Επτά γέφυρες του </w:t>
            </w:r>
            <w:proofErr w:type="spellStart"/>
            <w:r>
              <w:t>Königsberg</w:t>
            </w:r>
            <w:proofErr w:type="spellEnd"/>
          </w:p>
        </w:tc>
      </w:tr>
      <w:tr w:rsidR="00D0478E" w:rsidTr="000666A3">
        <w:tc>
          <w:tcPr>
            <w:tcW w:w="9912" w:type="dxa"/>
          </w:tcPr>
          <w:p w:rsidR="00D0478E" w:rsidRDefault="00D0478E" w:rsidP="000666A3">
            <w:r w:rsidRPr="00ED7E0E">
              <w:t>Υπάρχει μια ενδιαφέρουσα ιστο</w:t>
            </w:r>
            <w:r>
              <w:t>ρία πίσω από την προέλευσή του</w:t>
            </w:r>
            <w:r w:rsidRPr="00F95ADF">
              <w:t xml:space="preserve"> </w:t>
            </w:r>
            <w:r>
              <w:t>προβλήματος «οι Επτά γέφυρες του</w:t>
            </w:r>
            <w:r w:rsidRPr="003A5171">
              <w:t xml:space="preserve"> </w:t>
            </w:r>
            <w:proofErr w:type="spellStart"/>
            <w:r>
              <w:t>Königsberg</w:t>
            </w:r>
            <w:proofErr w:type="spellEnd"/>
            <w:r>
              <w:t xml:space="preserve">». </w:t>
            </w:r>
            <w:r w:rsidRPr="00ED7E0E">
              <w:t xml:space="preserve">Η πρόκληση (ή απλά σπαζοκεφαλιά) με </w:t>
            </w:r>
            <w:r>
              <w:t xml:space="preserve">τις </w:t>
            </w:r>
            <w:r w:rsidRPr="00ED7E0E">
              <w:t xml:space="preserve">γέφυρες του </w:t>
            </w:r>
            <w:proofErr w:type="spellStart"/>
            <w:r w:rsidRPr="00ED7E0E">
              <w:t>Königsberg</w:t>
            </w:r>
            <w:proofErr w:type="spellEnd"/>
            <w:r w:rsidRPr="00ED7E0E">
              <w:t>,</w:t>
            </w:r>
            <w:r>
              <w:t xml:space="preserve"> ήταν να μπορεί κάποιος να διασχίσει και </w:t>
            </w:r>
            <w:r w:rsidRPr="00ED7E0E">
              <w:t>τις επτά γέφυρες μ</w:t>
            </w:r>
            <w:r>
              <w:t xml:space="preserve">όνο μία φορά περπατώντας μέσα στην πόλη. Κοιτάξτε </w:t>
            </w:r>
            <w:r w:rsidRPr="00ED7E0E">
              <w:t xml:space="preserve">πρώτα </w:t>
            </w:r>
            <w:r>
              <w:t xml:space="preserve">την Εικόνα 1.3.30 </w:t>
            </w:r>
            <w:r w:rsidRPr="00ED7E0E">
              <w:t xml:space="preserve">για να </w:t>
            </w:r>
            <w:r>
              <w:t>αντιληφθείτε το</w:t>
            </w:r>
            <w:r w:rsidRPr="00ED7E0E">
              <w:t xml:space="preserve"> πρ</w:t>
            </w:r>
            <w:r>
              <w:t>ό</w:t>
            </w:r>
            <w:r w:rsidRPr="00ED7E0E">
              <w:t>βλ</w:t>
            </w:r>
            <w:r>
              <w:t>ημα</w:t>
            </w:r>
            <w:r w:rsidRPr="00ED7E0E">
              <w:t>:</w:t>
            </w:r>
          </w:p>
          <w:p w:rsidR="00D0478E" w:rsidRPr="00DB1C4A" w:rsidRDefault="00D0478E" w:rsidP="000666A3">
            <w:pPr>
              <w:jc w:val="center"/>
            </w:pPr>
            <w:r>
              <w:rPr>
                <w:noProof/>
              </w:rPr>
              <w:drawing>
                <wp:inline distT="0" distB="0" distL="0" distR="0">
                  <wp:extent cx="3381375" cy="1771841"/>
                  <wp:effectExtent l="0" t="0" r="0" b="0"/>
                  <wp:docPr id="95" name="Picture 95" descr="http://www.greekarchitects.gr/images/news/gerasimidis.2008.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eekarchitects.gr/images/news/gerasimidis.2008.10.2.jpg"/>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6753" cy="1779899"/>
                          </a:xfrm>
                          <a:prstGeom prst="rect">
                            <a:avLst/>
                          </a:prstGeom>
                          <a:noFill/>
                          <a:ln>
                            <a:noFill/>
                          </a:ln>
                        </pic:spPr>
                      </pic:pic>
                    </a:graphicData>
                  </a:graphic>
                </wp:inline>
              </w:drawing>
            </w:r>
          </w:p>
          <w:p w:rsidR="00D0478E" w:rsidRPr="00D763F1" w:rsidRDefault="00D0478E" w:rsidP="000666A3">
            <w:pPr>
              <w:spacing w:after="200"/>
              <w:jc w:val="center"/>
              <w:rPr>
                <w:b/>
                <w:sz w:val="20"/>
                <w:szCs w:val="20"/>
              </w:rPr>
            </w:pPr>
            <w:r w:rsidRPr="00D763F1">
              <w:rPr>
                <w:b/>
                <w:sz w:val="20"/>
                <w:szCs w:val="20"/>
              </w:rPr>
              <w:t>Εικόνα 1</w:t>
            </w:r>
            <w:r w:rsidRPr="0085782B">
              <w:rPr>
                <w:b/>
                <w:sz w:val="20"/>
                <w:szCs w:val="20"/>
              </w:rPr>
              <w:t>.</w:t>
            </w:r>
            <w:r w:rsidRPr="00D763F1">
              <w:rPr>
                <w:b/>
                <w:sz w:val="20"/>
                <w:szCs w:val="20"/>
              </w:rPr>
              <w:t>3.</w:t>
            </w:r>
            <w:r>
              <w:rPr>
                <w:b/>
                <w:sz w:val="20"/>
                <w:szCs w:val="20"/>
              </w:rPr>
              <w:t>30.</w:t>
            </w:r>
            <w:r w:rsidRPr="00D763F1">
              <w:rPr>
                <w:b/>
                <w:sz w:val="20"/>
                <w:szCs w:val="20"/>
              </w:rPr>
              <w:t xml:space="preserve"> Οι επτά γέφυρες του </w:t>
            </w:r>
            <w:proofErr w:type="spellStart"/>
            <w:r w:rsidRPr="00D763F1">
              <w:rPr>
                <w:b/>
                <w:sz w:val="20"/>
                <w:szCs w:val="20"/>
              </w:rPr>
              <w:t>Königsberg</w:t>
            </w:r>
            <w:proofErr w:type="spellEnd"/>
          </w:p>
          <w:p w:rsidR="00D0478E" w:rsidRDefault="00D0478E" w:rsidP="000666A3">
            <w:r>
              <w:t xml:space="preserve">Προσπαθήστε </w:t>
            </w:r>
            <w:r w:rsidRPr="00ED7E0E">
              <w:t>και δείτε αν μπορείτε να περπατ</w:t>
            </w:r>
            <w:r>
              <w:t>ήσετε μέσα από την πόλη και να διασχίσετε όλες τις γέφυρες μόνο μία φορά</w:t>
            </w:r>
            <w:r w:rsidRPr="00ED7E0E">
              <w:t xml:space="preserve">. Θα πρέπει </w:t>
            </w:r>
            <w:r w:rsidRPr="000E16F2">
              <w:t>να λάβετε υπόψη</w:t>
            </w:r>
            <w:r w:rsidRPr="00ED7E0E">
              <w:t xml:space="preserve"> δύο πράγματα ενώ προσπαθεί</w:t>
            </w:r>
            <w:r>
              <w:t>τε να λύσετε το παραπάνω πρόβλημα</w:t>
            </w:r>
            <w:r w:rsidRPr="000E16F2">
              <w:t>-αίνιγμα:</w:t>
            </w:r>
            <w:r w:rsidRPr="00ED7E0E">
              <w:t xml:space="preserve"> </w:t>
            </w:r>
          </w:p>
          <w:p w:rsidR="00D0478E" w:rsidRPr="0096210C" w:rsidRDefault="00D0478E" w:rsidP="000666A3">
            <w:pPr>
              <w:pStyle w:val="Temp2"/>
              <w:rPr>
                <w:lang w:val="el-GR"/>
              </w:rPr>
            </w:pPr>
            <w:r w:rsidRPr="0096210C">
              <w:rPr>
                <w:lang w:val="el-GR"/>
              </w:rPr>
              <w:t>πρέπει να διασχίσετε όλες τις γέφυρες</w:t>
            </w:r>
          </w:p>
          <w:p w:rsidR="00D0478E" w:rsidRPr="0096210C" w:rsidRDefault="00D0478E" w:rsidP="000666A3">
            <w:pPr>
              <w:pStyle w:val="Temp2"/>
              <w:rPr>
                <w:lang w:val="el-GR"/>
              </w:rPr>
            </w:pPr>
            <w:r>
              <w:rPr>
                <w:lang w:val="el-GR"/>
              </w:rPr>
              <w:t>δεν πρέπει να διασχίσετε</w:t>
            </w:r>
            <w:r w:rsidRPr="0096210C">
              <w:rPr>
                <w:lang w:val="el-GR"/>
              </w:rPr>
              <w:t xml:space="preserve"> περισσότερο από μία φορά κάποια γέφυρα</w:t>
            </w:r>
          </w:p>
          <w:p w:rsidR="00D0478E" w:rsidRDefault="00D0478E" w:rsidP="000666A3">
            <w:r w:rsidRPr="00C638AC">
              <w:t>Μπορείτε να δοκιμάσετε οποιο</w:t>
            </w:r>
            <w:r>
              <w:t>ν</w:t>
            </w:r>
            <w:r w:rsidRPr="00C638AC">
              <w:t>δήποτε αριθμό συνδυασμών</w:t>
            </w:r>
            <w:r>
              <w:t xml:space="preserve"> θέλετε</w:t>
            </w:r>
            <w:r w:rsidRPr="00C638AC">
              <w:t>, αλλά</w:t>
            </w:r>
            <w:r>
              <w:t xml:space="preserve"> θα δείτε ότι είναι αδύνατον</w:t>
            </w:r>
            <w:r w:rsidRPr="00C638AC">
              <w:t>. Δεν υπ</w:t>
            </w:r>
            <w:r>
              <w:t>άρχει κανένας τρόπος με τον οποίο</w:t>
            </w:r>
            <w:r w:rsidRPr="00C638AC">
              <w:t xml:space="preserve"> κάποιος μπορεί να περ</w:t>
            </w:r>
            <w:r>
              <w:t>πατήσει μέσα στην πόλη και να διασχίσει</w:t>
            </w:r>
            <w:r w:rsidRPr="00C638AC">
              <w:t xml:space="preserve"> </w:t>
            </w:r>
            <w:r>
              <w:t xml:space="preserve">κάθε </w:t>
            </w:r>
            <w:r w:rsidRPr="00C638AC">
              <w:t xml:space="preserve">γέφυρα μόνο μία φορά. </w:t>
            </w:r>
            <w:r>
              <w:t xml:space="preserve">Ο </w:t>
            </w:r>
            <w:proofErr w:type="spellStart"/>
            <w:r w:rsidRPr="00C638AC">
              <w:t>Leonhard</w:t>
            </w:r>
            <w:proofErr w:type="spellEnd"/>
            <w:r w:rsidRPr="00C638AC">
              <w:t xml:space="preserve"> </w:t>
            </w:r>
            <w:proofErr w:type="spellStart"/>
            <w:r w:rsidRPr="00C638AC">
              <w:t>Euler</w:t>
            </w:r>
            <w:proofErr w:type="spellEnd"/>
            <w:r w:rsidRPr="00C638AC">
              <w:t xml:space="preserve"> </w:t>
            </w:r>
            <w:r>
              <w:t xml:space="preserve">αναπαράστησε αυτό το πρόβλημα </w:t>
            </w:r>
            <w:r w:rsidRPr="009E742E">
              <w:t>σε</w:t>
            </w:r>
            <w:r>
              <w:t xml:space="preserve"> γράφο, όπου αναπαράστησε τα τμήματα γης (</w:t>
            </w:r>
            <w:r>
              <w:rPr>
                <w:lang w:val="en-US"/>
              </w:rPr>
              <w:t>A</w:t>
            </w:r>
            <w:r w:rsidRPr="000C4EF8">
              <w:t>,</w:t>
            </w:r>
            <w:r>
              <w:rPr>
                <w:lang w:val="en-US"/>
              </w:rPr>
              <w:t>B</w:t>
            </w:r>
            <w:r w:rsidRPr="000C4EF8">
              <w:t>,</w:t>
            </w:r>
            <w:r>
              <w:rPr>
                <w:lang w:val="en-US"/>
              </w:rPr>
              <w:t>C</w:t>
            </w:r>
            <w:r w:rsidRPr="000C4EF8">
              <w:t>,</w:t>
            </w:r>
            <w:r>
              <w:rPr>
                <w:lang w:val="en-US"/>
              </w:rPr>
              <w:t>D</w:t>
            </w:r>
            <w:r w:rsidRPr="000C4EF8">
              <w:t>)</w:t>
            </w:r>
            <w:r>
              <w:t xml:space="preserve"> με κορυφές και τις γέφυρες με ακμές.</w:t>
            </w:r>
          </w:p>
          <w:p w:rsidR="00D0478E" w:rsidRDefault="00D0478E" w:rsidP="000666A3">
            <w:r>
              <w:t xml:space="preserve">Αναζητήστε στο Διαδίκτυο πως ο </w:t>
            </w:r>
            <w:proofErr w:type="spellStart"/>
            <w:r>
              <w:t>Euler</w:t>
            </w:r>
            <w:proofErr w:type="spellEnd"/>
            <w:r w:rsidRPr="00F95ADF">
              <w:t xml:space="preserve"> </w:t>
            </w:r>
            <w:r>
              <w:t>αναπαράστησε το πρόβλημα με γράφο και για ποιο λόγο είναι αδύνατο να λυθεί αυτό το πρόβλημα.</w:t>
            </w:r>
          </w:p>
        </w:tc>
      </w:tr>
    </w:tbl>
    <w:p w:rsidR="00D0478E" w:rsidRPr="00EC4334" w:rsidRDefault="00D0478E" w:rsidP="00D0478E">
      <w:pPr>
        <w:contextualSpacing w:val="0"/>
        <w:jc w:val="both"/>
        <w:rPr>
          <w:b/>
        </w:rPr>
      </w:pPr>
      <w:r w:rsidRPr="00EC4334">
        <w:rPr>
          <w:b/>
        </w:rPr>
        <w:t>Απάντηση</w:t>
      </w:r>
    </w:p>
    <w:p w:rsidR="00D0478E" w:rsidRPr="005A7AE1" w:rsidRDefault="00D0478E" w:rsidP="00D0478E">
      <w:pPr>
        <w:jc w:val="both"/>
      </w:pPr>
      <w:r w:rsidRPr="005A7AE1">
        <w:t xml:space="preserve">Ο </w:t>
      </w:r>
      <w:proofErr w:type="spellStart"/>
      <w:r w:rsidRPr="005A7AE1">
        <w:t>Leonhard</w:t>
      </w:r>
      <w:proofErr w:type="spellEnd"/>
      <w:r w:rsidRPr="005A7AE1">
        <w:t xml:space="preserve"> </w:t>
      </w:r>
      <w:proofErr w:type="spellStart"/>
      <w:r w:rsidRPr="005A7AE1">
        <w:t>Euler</w:t>
      </w:r>
      <w:proofErr w:type="spellEnd"/>
      <w:r w:rsidRPr="005A7AE1">
        <w:t xml:space="preserve"> </w:t>
      </w:r>
      <w:r>
        <w:t>προσομοίωσε</w:t>
      </w:r>
      <w:r w:rsidRPr="005A7AE1">
        <w:t xml:space="preserve"> αυτό το πρόβλημα </w:t>
      </w:r>
      <w:r>
        <w:t>(</w:t>
      </w:r>
      <w:r w:rsidRPr="005A7AE1">
        <w:t>ξηρά και γέφυρες</w:t>
      </w:r>
      <w:r>
        <w:t>)</w:t>
      </w:r>
      <w:r w:rsidRPr="005A7AE1">
        <w:t xml:space="preserve"> σε γράφους, όπου </w:t>
      </w:r>
      <w:r>
        <w:t>η</w:t>
      </w:r>
      <w:r w:rsidRPr="005A7AE1">
        <w:t xml:space="preserve"> γη </w:t>
      </w:r>
      <w:r>
        <w:t xml:space="preserve">αντιστοιχούσε σε </w:t>
      </w:r>
      <w:r w:rsidRPr="005A7AE1">
        <w:t xml:space="preserve">κόμβους και </w:t>
      </w:r>
      <w:r>
        <w:t>οι</w:t>
      </w:r>
      <w:r w:rsidRPr="005A7AE1">
        <w:t xml:space="preserve"> γέφυρες </w:t>
      </w:r>
      <w:r>
        <w:t>σ</w:t>
      </w:r>
      <w:r w:rsidRPr="005A7AE1">
        <w:t>ε ακμές</w:t>
      </w:r>
      <w:r>
        <w:t xml:space="preserve"> (βλ</w:t>
      </w:r>
      <w:r w:rsidRPr="00943DA8">
        <w:t>. εικόνα 7).</w:t>
      </w:r>
    </w:p>
    <w:p w:rsidR="00D0478E" w:rsidRDefault="00D0478E" w:rsidP="00D0478E">
      <w:pPr>
        <w:jc w:val="center"/>
      </w:pPr>
      <w:r w:rsidRPr="005A7AE1">
        <w:rPr>
          <w:noProof/>
        </w:rPr>
        <w:lastRenderedPageBreak/>
        <w:drawing>
          <wp:inline distT="0" distB="0" distL="0" distR="0">
            <wp:extent cx="4622800" cy="1625600"/>
            <wp:effectExtent l="0" t="0" r="6350" b="0"/>
            <wp:docPr id="503" name="Picture 28" descr="https://s3-ap-south-1.amazonaws.com/av-blog-media/wp-content/uploads/2018/09/Screenshot-from-2018-09-05-13-5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3-ap-south-1.amazonaws.com/av-blog-media/wp-content/uploads/2018/09/Screenshot-from-2018-09-05-13-58-24.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4495" cy="1640262"/>
                    </a:xfrm>
                    <a:prstGeom prst="rect">
                      <a:avLst/>
                    </a:prstGeom>
                    <a:noFill/>
                    <a:ln>
                      <a:noFill/>
                    </a:ln>
                  </pic:spPr>
                </pic:pic>
              </a:graphicData>
            </a:graphic>
          </wp:inline>
        </w:drawing>
      </w:r>
    </w:p>
    <w:p w:rsidR="00D0478E" w:rsidRPr="00367E1D" w:rsidRDefault="00D0478E" w:rsidP="00D0478E">
      <w:pPr>
        <w:jc w:val="center"/>
        <w:rPr>
          <w:b/>
          <w:sz w:val="20"/>
          <w:szCs w:val="20"/>
        </w:rPr>
      </w:pPr>
      <w:r w:rsidRPr="00943DA8">
        <w:rPr>
          <w:b/>
          <w:sz w:val="20"/>
          <w:szCs w:val="20"/>
        </w:rPr>
        <w:t xml:space="preserve">Εικόνα 7. Γράφος – Απεικόνιση των Εφτά Γεφυρών του </w:t>
      </w:r>
      <w:proofErr w:type="spellStart"/>
      <w:r w:rsidRPr="00943DA8">
        <w:rPr>
          <w:b/>
          <w:sz w:val="20"/>
          <w:szCs w:val="20"/>
        </w:rPr>
        <w:t>Königsberg</w:t>
      </w:r>
      <w:proofErr w:type="spellEnd"/>
    </w:p>
    <w:p w:rsidR="00D0478E" w:rsidRDefault="00D0478E" w:rsidP="00D0478E">
      <w:pPr>
        <w:jc w:val="both"/>
      </w:pPr>
      <w:r>
        <w:t xml:space="preserve">O </w:t>
      </w:r>
      <w:proofErr w:type="spellStart"/>
      <w:r>
        <w:t>Euler</w:t>
      </w:r>
      <w:proofErr w:type="spellEnd"/>
      <w:r w:rsidRPr="005A7AE1">
        <w:t>, συνειδητοποίησε ότι για να υπάρχει λύση, θα πρέπει κάθε κόμβος (κομμάτι γης) να συνδέεται με δύο ακμές (γέφυρες), μία να καταλήγει και μία άλλη να ξεκινάει από αυτό (</w:t>
      </w:r>
      <w:r>
        <w:t>βλ. ε</w:t>
      </w:r>
      <w:r w:rsidRPr="005A7AE1">
        <w:t xml:space="preserve">ικόνα </w:t>
      </w:r>
      <w:r>
        <w:t>7)</w:t>
      </w:r>
      <w:r w:rsidRPr="005A7AE1">
        <w:t xml:space="preserve">. Αν όμως “ξαναπερνούσες” από τον ίδιο κόμβο, θα έπρεπε και πάλι να υπάρχει μία ακμή </w:t>
      </w:r>
      <w:r>
        <w:t>«</w:t>
      </w:r>
      <w:r w:rsidRPr="005A7AE1">
        <w:t>από</w:t>
      </w:r>
      <w:r>
        <w:t>»</w:t>
      </w:r>
      <w:r w:rsidRPr="005A7AE1">
        <w:t xml:space="preserve"> και μία άλλη </w:t>
      </w:r>
      <w:r>
        <w:t>«προς»</w:t>
      </w:r>
      <w:r w:rsidRPr="005A7AE1">
        <w:t xml:space="preserve"> αυτό. Με άλλα λόγια, ο αριθμός των γραμμών που περνούν από κάθε κόμβο πρέπει σε κάθε περίπτωση να είναι ζυγός (με την εξαίρεση των κόμβων της εκκίνησης και του τερματισμού της “διαδρομής”, από τα οποία, αντιστοίχως, μόνο μία ακμή ξεκινάει και μόνο μία ακμή καταλήγει αντίστοιχα. Κατά συνέπεια, για να υπάρχει λύση, πρέπει όλα οι κόμβοι να έχουν ζυγό αριθμό ακμών, και μόνο δύο κόμβοι (της εκκίνησης και του τερματισμού) να έχουν μονό αριθμό ακμών. Μετρώντας </w:t>
      </w:r>
      <w:r>
        <w:t>,όμως,</w:t>
      </w:r>
      <w:r w:rsidRPr="005A7AE1">
        <w:t xml:space="preserve"> τις ακμές στο</w:t>
      </w:r>
      <w:r>
        <w:t>ν</w:t>
      </w:r>
      <w:r w:rsidRPr="005A7AE1">
        <w:t xml:space="preserve"> γράφο των Εφτά Γεφυρών του </w:t>
      </w:r>
      <w:proofErr w:type="spellStart"/>
      <w:r w:rsidRPr="00C606A3">
        <w:t>Königsberg</w:t>
      </w:r>
      <w:proofErr w:type="spellEnd"/>
      <w:r w:rsidRPr="005A7AE1">
        <w:t xml:space="preserve">, διαπιστώνουμε ότι και οι τέσσερις κόμβοι έχουν μονό αριθμό ακμών (τρεις κόμβοι έχουν 3 ακμές και ο τέταρτος 5). Άρα, δεν μπορεί να περάσει κανείς και από τις εφτά γέφυρες (ακμές), έχοντας διασχίσει την καθεμιά από αυτές μία και μόνο φορά. Ο </w:t>
      </w:r>
      <w:proofErr w:type="spellStart"/>
      <w:r w:rsidRPr="005A7AE1">
        <w:t>Euler</w:t>
      </w:r>
      <w:proofErr w:type="spellEnd"/>
      <w:r w:rsidRPr="005A7AE1">
        <w:t xml:space="preserve"> απέδειξε μέσω της θεωρίας γράφων ότι δεν υπάρχει κανένας τρόπος με τον οποίο κάποιος μπορεί να περπατήσει</w:t>
      </w:r>
      <w:r>
        <w:t xml:space="preserve"> </w:t>
      </w:r>
      <w:r w:rsidRPr="00C606A3">
        <w:t>μέσ</w:t>
      </w:r>
      <w:r>
        <w:t>α από την πόλη και να διασχίσει</w:t>
      </w:r>
      <w:r w:rsidRPr="00C606A3">
        <w:t xml:space="preserve"> όλες τις γέφυρες μόνο μία φορά.</w:t>
      </w:r>
      <w:r w:rsidRPr="005A7AE1">
        <w:t xml:space="preserve"> </w:t>
      </w:r>
    </w:p>
    <w:p w:rsidR="00D0478E" w:rsidRDefault="00D0478E" w:rsidP="00D0478E">
      <w:pPr>
        <w:spacing w:before="0" w:after="160" w:line="259" w:lineRule="auto"/>
        <w:contextualSpacing w:val="0"/>
        <w:rPr>
          <w:b/>
          <w:sz w:val="28"/>
          <w:szCs w:val="28"/>
        </w:rPr>
      </w:pPr>
    </w:p>
    <w:p w:rsidR="00D0478E" w:rsidRPr="00E6148D" w:rsidRDefault="00D0478E" w:rsidP="00D0478E">
      <w:pPr>
        <w:pStyle w:val="Temp4"/>
      </w:pPr>
      <w:bookmarkStart w:id="4" w:name="_Toc21633715"/>
      <w:r>
        <w:rPr>
          <w:lang w:val="el-GR"/>
        </w:rPr>
        <w:t xml:space="preserve">1.3.4 </w:t>
      </w:r>
      <w:proofErr w:type="spellStart"/>
      <w:r>
        <w:t>Ερωτήσεις</w:t>
      </w:r>
      <w:proofErr w:type="spellEnd"/>
      <w:r>
        <w:t xml:space="preserve"> - </w:t>
      </w:r>
      <w:proofErr w:type="spellStart"/>
      <w:r>
        <w:t>Ασκήσεις</w:t>
      </w:r>
      <w:bookmarkEnd w:id="4"/>
      <w:proofErr w:type="spellEnd"/>
    </w:p>
    <w:p w:rsidR="00D0478E" w:rsidRPr="003D0E1C" w:rsidRDefault="00D0478E" w:rsidP="00D0478E">
      <w:pPr>
        <w:tabs>
          <w:tab w:val="left" w:pos="5816"/>
        </w:tabs>
        <w:spacing w:after="160" w:line="259" w:lineRule="auto"/>
        <w:jc w:val="both"/>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224D7" w:rsidRDefault="00D0478E" w:rsidP="000666A3">
            <w:pPr>
              <w:jc w:val="both"/>
              <w:rPr>
                <w:rFonts w:cstheme="minorHAnsi"/>
              </w:rPr>
            </w:pPr>
            <w:r>
              <w:rPr>
                <w:b/>
              </w:rPr>
              <w:t>Ε.</w:t>
            </w:r>
            <w:r w:rsidRPr="003D0E1C">
              <w:rPr>
                <w:b/>
              </w:rPr>
              <w:t>1:</w:t>
            </w:r>
            <w:r w:rsidRPr="003D0E1C">
              <w:t xml:space="preserve"> </w:t>
            </w:r>
            <w:r w:rsidRPr="001224D7">
              <w:rPr>
                <w:b/>
              </w:rPr>
              <w:t xml:space="preserve">Δώστε </w:t>
            </w:r>
            <w:r>
              <w:rPr>
                <w:b/>
              </w:rPr>
              <w:t>δύο</w:t>
            </w:r>
            <w:r w:rsidRPr="001224D7">
              <w:rPr>
                <w:b/>
              </w:rPr>
              <w:t xml:space="preserve"> παραδείγματα εφαρμογών από την καθημερινή ζωή</w:t>
            </w:r>
          </w:p>
          <w:p w:rsidR="00D0478E" w:rsidRPr="00B263D1" w:rsidRDefault="00D0478E" w:rsidP="000666A3">
            <w:pPr>
              <w:jc w:val="both"/>
              <w:rPr>
                <w:rFonts w:cstheme="minorHAnsi"/>
              </w:rPr>
            </w:pPr>
            <w:r w:rsidRPr="00B263D1">
              <w:rPr>
                <w:rFonts w:cstheme="minorHAnsi"/>
              </w:rPr>
              <w:t>•</w:t>
            </w:r>
            <w:r w:rsidRPr="00B263D1">
              <w:rPr>
                <w:rFonts w:cstheme="minorHAnsi"/>
              </w:rPr>
              <w:tab/>
              <w:t>απλά συνδεδεμένης λίστας</w:t>
            </w:r>
          </w:p>
          <w:p w:rsidR="00D0478E" w:rsidRPr="001224D7" w:rsidRDefault="00D0478E" w:rsidP="000666A3">
            <w:pPr>
              <w:jc w:val="both"/>
              <w:rPr>
                <w:rFonts w:cstheme="minorHAnsi"/>
              </w:rPr>
            </w:pPr>
            <w:r w:rsidRPr="00B263D1">
              <w:rPr>
                <w:rFonts w:cstheme="minorHAnsi"/>
              </w:rPr>
              <w:t>•</w:t>
            </w:r>
            <w:r w:rsidRPr="00B263D1">
              <w:rPr>
                <w:rFonts w:cstheme="minorHAnsi"/>
              </w:rPr>
              <w:tab/>
              <w:t>διπλά συνδεδεμένης λίστας</w:t>
            </w:r>
          </w:p>
        </w:tc>
      </w:tr>
    </w:tbl>
    <w:p w:rsidR="00D0478E" w:rsidRPr="002A1BA1" w:rsidRDefault="00D0478E" w:rsidP="00D0478E">
      <w:pPr>
        <w:contextualSpacing w:val="0"/>
        <w:rPr>
          <w:b/>
        </w:rPr>
      </w:pPr>
      <w:r>
        <w:rPr>
          <w:b/>
        </w:rPr>
        <w:t>Απάντηση</w:t>
      </w:r>
    </w:p>
    <w:p w:rsidR="00D0478E" w:rsidRPr="004F08DE" w:rsidRDefault="00D0478E" w:rsidP="00D06109">
      <w:pPr>
        <w:pStyle w:val="a8"/>
        <w:numPr>
          <w:ilvl w:val="0"/>
          <w:numId w:val="17"/>
        </w:numPr>
        <w:jc w:val="both"/>
      </w:pPr>
      <w:r w:rsidRPr="0089486B">
        <w:rPr>
          <w:b/>
        </w:rPr>
        <w:t>Απλά συνδεδεμένη λίστα:</w:t>
      </w:r>
      <w:r>
        <w:t xml:space="preserve"> Λίστες χρησιμοποιούμε σε πολλές περιπτώσεις στη ζωή μας, όπως για παράδειγμα μια λίστα με ψώνια, με δουλειές, κ</w:t>
      </w:r>
      <w:r w:rsidRPr="008F00A1">
        <w:t>.</w:t>
      </w:r>
      <w:r>
        <w:t>λπ. Ας υποθέσουμε ότι έχουμε μια λίστα με φακέλους εργαζομένων σε μια εταιρεία. Τι μπορεί να χρειαστεί να κάνουμε μ’ αυτή; Μπορεί να τη διαπεράσουμε, δηλαδή να δούμε τους φακέλους έναν-έναν με τη σειρά. Μπορεί να εισάγουμε έναν νέο φάκελο κάπου στη λίστα (και όχι απαραίτητα στην αρχή ή στο τέλος της) ή να αφαιρέσουμε έναν από αυτή. Μπορεί ακόμη να αναζητήσουμε έναν συγκεκριμένο φάκελο στη λίστα.</w:t>
      </w:r>
    </w:p>
    <w:p w:rsidR="00D0478E" w:rsidRDefault="00D0478E" w:rsidP="00D06109">
      <w:pPr>
        <w:pStyle w:val="a8"/>
        <w:numPr>
          <w:ilvl w:val="0"/>
          <w:numId w:val="17"/>
        </w:numPr>
        <w:jc w:val="both"/>
      </w:pPr>
      <w:r w:rsidRPr="0089486B">
        <w:rPr>
          <w:b/>
        </w:rPr>
        <w:t>Διπλά συνδεδεμένη λίστα:</w:t>
      </w:r>
      <w:r>
        <w:t xml:space="preserve">  Οι σταθμοί της ίδια γραμμής του μετρό, του τρόλεϊ ή του λεωφορείου σε μια πόλη, τους οποίους μπορούμε να προσεγγίσουμε (διατρέξουμε) από δύο διαφορετικές κατευθύνσεις. Ξεκινώντας από οποιονδήποτε σταθμό μπορούμε να κατευθυνθούμε σε οποιονδήποτε άλλο στην ίδια γραμμή. </w:t>
      </w:r>
      <w:r>
        <w:lastRenderedPageBreak/>
        <w:t>Στην περίπτωση αυτή, κάθε σταθμός  συνδέεται με τον αμέσως επόμενο και τον αμέσως προηγούμενο σταθμό, εκτός, βέβαια, από τον πρώτο και τον τελευταίο σταθμό της γραμμής.</w:t>
      </w:r>
    </w:p>
    <w:p w:rsidR="00D0478E" w:rsidRDefault="00D0478E" w:rsidP="00D0478E">
      <w:pPr>
        <w:spacing w:before="0" w:after="0" w:line="259" w:lineRule="auto"/>
        <w:contextualSpacing w:val="0"/>
        <w:rPr>
          <w:b/>
          <w:sz w:val="24"/>
          <w:szCs w:val="28"/>
        </w:rPr>
      </w:pPr>
    </w:p>
    <w:tbl>
      <w:tblPr>
        <w:tblStyle w:val="a9"/>
        <w:tblW w:w="0" w:type="auto"/>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52"/>
      </w:tblGrid>
      <w:tr w:rsidR="00D0478E" w:rsidRPr="003D0E1C" w:rsidTr="000666A3">
        <w:trPr>
          <w:trHeight w:val="1177"/>
        </w:trPr>
        <w:tc>
          <w:tcPr>
            <w:tcW w:w="9752" w:type="dxa"/>
            <w:shd w:val="clear" w:color="auto" w:fill="D9D9D9" w:themeFill="background1" w:themeFillShade="D9"/>
            <w:vAlign w:val="bottom"/>
          </w:tcPr>
          <w:p w:rsidR="00D0478E" w:rsidRPr="00D61C88" w:rsidRDefault="00D0478E" w:rsidP="000666A3">
            <w:pPr>
              <w:jc w:val="both"/>
              <w:rPr>
                <w:rFonts w:cstheme="minorHAnsi"/>
                <w:b/>
              </w:rPr>
            </w:pPr>
            <w:r>
              <w:rPr>
                <w:b/>
              </w:rPr>
              <w:t>Ε.2</w:t>
            </w:r>
            <w:r w:rsidRPr="003D0E1C">
              <w:rPr>
                <w:b/>
              </w:rPr>
              <w:t>:</w:t>
            </w:r>
            <w:r w:rsidRPr="003D0E1C">
              <w:t xml:space="preserve"> </w:t>
            </w:r>
            <w:r>
              <w:rPr>
                <w:rFonts w:cstheme="minorHAnsi"/>
                <w:b/>
              </w:rPr>
              <w:t>Βρείτε το σωστό.</w:t>
            </w:r>
          </w:p>
          <w:p w:rsidR="00D0478E" w:rsidRPr="003D0E1C" w:rsidRDefault="00D0478E" w:rsidP="000666A3">
            <w:pPr>
              <w:pBdr>
                <w:top w:val="single" w:sz="2" w:space="1" w:color="D9D9D9" w:themeColor="background1" w:themeShade="D9"/>
                <w:left w:val="single" w:sz="2" w:space="4" w:color="D9D9D9" w:themeColor="background1" w:themeShade="D9"/>
                <w:bottom w:val="single" w:sz="2" w:space="7" w:color="D9D9D9" w:themeColor="background1" w:themeShade="D9"/>
                <w:right w:val="single" w:sz="2" w:space="4" w:color="D9D9D9" w:themeColor="background1" w:themeShade="D9"/>
              </w:pBdr>
              <w:jc w:val="both"/>
            </w:pPr>
            <w:r w:rsidRPr="003D0E1C">
              <w:t>Χαρακτηρίστε τις παρακάτω προτάσεις ως Σωστές ή Λάθος. Στην περίπτωση που πιστεύετε ότι είναι λανθασμένε</w:t>
            </w:r>
            <w:r>
              <w:t>ς δικαιολογήστε την επιλογή σας.</w:t>
            </w:r>
          </w:p>
        </w:tc>
      </w:tr>
    </w:tbl>
    <w:tbl>
      <w:tblPr>
        <w:tblStyle w:val="Template"/>
        <w:tblW w:w="0" w:type="auto"/>
        <w:tblInd w:w="177" w:type="dxa"/>
        <w:tblLook w:val="04A0"/>
      </w:tblPr>
      <w:tblGrid>
        <w:gridCol w:w="571"/>
        <w:gridCol w:w="6483"/>
        <w:gridCol w:w="648"/>
        <w:gridCol w:w="643"/>
      </w:tblGrid>
      <w:tr w:rsidR="00D0478E" w:rsidRPr="003D0E1C" w:rsidTr="000666A3">
        <w:trPr>
          <w:cnfStyle w:val="100000000000"/>
          <w:trHeight w:val="502"/>
        </w:trPr>
        <w:tc>
          <w:tcPr>
            <w:tcW w:w="571" w:type="dxa"/>
          </w:tcPr>
          <w:p w:rsidR="00D0478E" w:rsidRPr="003D0E1C" w:rsidRDefault="00D0478E" w:rsidP="000666A3">
            <w:pPr>
              <w:tabs>
                <w:tab w:val="left" w:pos="5816"/>
              </w:tabs>
              <w:spacing w:after="160" w:line="259" w:lineRule="auto"/>
              <w:jc w:val="both"/>
            </w:pPr>
            <w:r w:rsidRPr="003D0E1C">
              <w:t>α/α</w:t>
            </w:r>
          </w:p>
        </w:tc>
        <w:tc>
          <w:tcPr>
            <w:tcW w:w="7746" w:type="dxa"/>
          </w:tcPr>
          <w:p w:rsidR="00D0478E" w:rsidRPr="003D0E1C" w:rsidRDefault="00D0478E" w:rsidP="000666A3">
            <w:pPr>
              <w:tabs>
                <w:tab w:val="left" w:pos="5816"/>
              </w:tabs>
              <w:spacing w:after="160" w:line="259" w:lineRule="auto"/>
              <w:jc w:val="both"/>
            </w:pPr>
            <w:r w:rsidRPr="003D0E1C">
              <w:t>Προτάσεις</w:t>
            </w:r>
          </w:p>
        </w:tc>
        <w:tc>
          <w:tcPr>
            <w:tcW w:w="712" w:type="dxa"/>
          </w:tcPr>
          <w:p w:rsidR="00D0478E" w:rsidRPr="003D0E1C" w:rsidRDefault="00D0478E" w:rsidP="000666A3">
            <w:pPr>
              <w:tabs>
                <w:tab w:val="left" w:pos="5816"/>
              </w:tabs>
              <w:spacing w:after="160" w:line="259" w:lineRule="auto"/>
              <w:jc w:val="center"/>
            </w:pPr>
            <w:r w:rsidRPr="003D0E1C">
              <w:t>Σ</w:t>
            </w:r>
          </w:p>
        </w:tc>
        <w:tc>
          <w:tcPr>
            <w:tcW w:w="706" w:type="dxa"/>
          </w:tcPr>
          <w:p w:rsidR="00D0478E" w:rsidRPr="003D0E1C" w:rsidRDefault="00D0478E" w:rsidP="000666A3">
            <w:pPr>
              <w:tabs>
                <w:tab w:val="left" w:pos="5816"/>
              </w:tabs>
              <w:spacing w:after="160" w:line="259" w:lineRule="auto"/>
              <w:jc w:val="center"/>
            </w:pPr>
            <w:r w:rsidRPr="003D0E1C">
              <w:t>Λ</w:t>
            </w:r>
          </w:p>
        </w:tc>
      </w:tr>
      <w:tr w:rsidR="00D0478E" w:rsidRPr="003D0E1C" w:rsidTr="000666A3">
        <w:trPr>
          <w:cnfStyle w:val="000000100000"/>
          <w:trHeight w:val="510"/>
        </w:trPr>
        <w:tc>
          <w:tcPr>
            <w:tcW w:w="571" w:type="dxa"/>
          </w:tcPr>
          <w:p w:rsidR="00D0478E" w:rsidRPr="003D0E1C" w:rsidRDefault="00D0478E" w:rsidP="000666A3">
            <w:pPr>
              <w:tabs>
                <w:tab w:val="left" w:pos="5816"/>
              </w:tabs>
              <w:spacing w:after="160" w:line="259" w:lineRule="auto"/>
              <w:jc w:val="both"/>
            </w:pPr>
            <w:r w:rsidRPr="003D0E1C">
              <w:t>1</w:t>
            </w:r>
          </w:p>
        </w:tc>
        <w:tc>
          <w:tcPr>
            <w:tcW w:w="7746" w:type="dxa"/>
            <w:vAlign w:val="top"/>
          </w:tcPr>
          <w:p w:rsidR="00D0478E" w:rsidRPr="00D61C88" w:rsidRDefault="00D0478E" w:rsidP="000666A3">
            <w:pPr>
              <w:spacing w:after="160" w:line="259" w:lineRule="auto"/>
              <w:jc w:val="both"/>
              <w:rPr>
                <w:rFonts w:cstheme="minorHAnsi"/>
              </w:rPr>
            </w:pPr>
            <w:r>
              <w:t>Μια απλά</w:t>
            </w:r>
            <w:r w:rsidRPr="005B1A02">
              <w:t xml:space="preserve"> συνδεδεμένη</w:t>
            </w:r>
            <w:r>
              <w:t xml:space="preserve"> λίστα</w:t>
            </w:r>
            <w:r w:rsidRPr="005B1A02">
              <w:t xml:space="preserve"> μπορούμε να τη διατρέξουμε και προς τις δύο κατευθύνσεις</w:t>
            </w:r>
            <w: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3D0E1C" w:rsidRDefault="00D0478E" w:rsidP="000666A3">
            <w:pPr>
              <w:tabs>
                <w:tab w:val="left" w:pos="5816"/>
              </w:tabs>
              <w:spacing w:after="160" w:line="259" w:lineRule="auto"/>
              <w:jc w:val="both"/>
            </w:pPr>
            <w:r w:rsidRPr="003D0E1C">
              <w:t>2</w:t>
            </w:r>
          </w:p>
        </w:tc>
        <w:tc>
          <w:tcPr>
            <w:tcW w:w="7746" w:type="dxa"/>
          </w:tcPr>
          <w:p w:rsidR="00D0478E" w:rsidRPr="00D61C88" w:rsidRDefault="00D0478E" w:rsidP="000666A3">
            <w:pPr>
              <w:spacing w:after="160" w:line="259" w:lineRule="auto"/>
              <w:rPr>
                <w:rFonts w:cstheme="minorHAnsi"/>
              </w:rPr>
            </w:pPr>
            <w:r>
              <w:rPr>
                <w:rStyle w:val="tlid-translation"/>
                <w:rFonts w:cstheme="minorHAnsi"/>
              </w:rPr>
              <w:t>Σε μία λίστα δ</w:t>
            </w:r>
            <w:r w:rsidRPr="0080342C">
              <w:t>ε</w:t>
            </w:r>
            <w:r>
              <w:t xml:space="preserve"> χρειάζεται να οριστεί</w:t>
            </w:r>
            <w:r w:rsidRPr="0080342C">
              <w:t xml:space="preserve"> ένα αρχικό μέγεθος</w:t>
            </w:r>
            <w: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3D0E1C" w:rsidRDefault="00D0478E" w:rsidP="000666A3">
            <w:pPr>
              <w:tabs>
                <w:tab w:val="left" w:pos="5816"/>
              </w:tabs>
              <w:spacing w:after="160" w:line="259" w:lineRule="auto"/>
              <w:jc w:val="both"/>
            </w:pPr>
            <w:r w:rsidRPr="003D0E1C">
              <w:t>3</w:t>
            </w:r>
          </w:p>
        </w:tc>
        <w:tc>
          <w:tcPr>
            <w:tcW w:w="7746" w:type="dxa"/>
          </w:tcPr>
          <w:p w:rsidR="00D0478E" w:rsidRPr="00CA3F7A" w:rsidRDefault="00D0478E" w:rsidP="000666A3">
            <w:pPr>
              <w:spacing w:after="160" w:line="259" w:lineRule="auto"/>
              <w:rPr>
                <w:rFonts w:cstheme="minorHAnsi"/>
              </w:rPr>
            </w:pPr>
            <w:r>
              <w:rPr>
                <w:rFonts w:cstheme="minorHAnsi"/>
              </w:rPr>
              <w:t>Δεν είναι δυνατό να υπάρχει</w:t>
            </w:r>
            <w:r w:rsidRPr="0080342C">
              <w:t xml:space="preserve"> "τυχαία" πρόσβαση</w:t>
            </w:r>
            <w:r w:rsidRPr="00CA3F7A">
              <w:rPr>
                <w:rFonts w:cstheme="minorHAnsi"/>
              </w:rPr>
              <w:t xml:space="preserve"> </w:t>
            </w:r>
            <w:r>
              <w:rPr>
                <w:rFonts w:cstheme="minorHAnsi"/>
              </w:rPr>
              <w:t>σε μια απλά συνδεδεμένη λίστα</w:t>
            </w:r>
            <w:r w:rsidRPr="00CA3F7A">
              <w:rPr>
                <w:rFonts w:cstheme="minorHAnsi"/>
              </w:rP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4</w:t>
            </w:r>
          </w:p>
        </w:tc>
        <w:tc>
          <w:tcPr>
            <w:tcW w:w="7746" w:type="dxa"/>
            <w:vAlign w:val="top"/>
          </w:tcPr>
          <w:p w:rsidR="00D0478E" w:rsidRPr="00CA3F7A" w:rsidRDefault="00D0478E" w:rsidP="000666A3">
            <w:pPr>
              <w:spacing w:after="160" w:line="259" w:lineRule="auto"/>
              <w:jc w:val="both"/>
              <w:rPr>
                <w:rFonts w:cstheme="minorHAnsi"/>
              </w:rPr>
            </w:pPr>
            <w:r>
              <w:rPr>
                <w:rFonts w:cstheme="minorHAnsi"/>
              </w:rPr>
              <w:t>Σε μια λίστα</w:t>
            </w:r>
            <w:r w:rsidRPr="00CA3F7A">
              <w:rPr>
                <w:rFonts w:cstheme="minorHAnsi"/>
              </w:rPr>
              <w:t xml:space="preserve">, </w:t>
            </w:r>
            <w:r>
              <w:t>τ</w:t>
            </w:r>
            <w:r w:rsidRPr="0080342C">
              <w:t xml:space="preserve">α στοιχεία </w:t>
            </w:r>
            <w:r>
              <w:t xml:space="preserve">δεν </w:t>
            </w:r>
            <w:r w:rsidRPr="0080342C">
              <w:t>μπορούν να προστεθούν ή να αφαιρεθούν από τη μέση της λίστας</w:t>
            </w:r>
            <w:r>
              <w:rPr>
                <w:rFonts w:cstheme="minorHAnsi"/>
              </w:rPr>
              <w:t>, παρά μόνο από την αρχή ή το τέλος της.</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6053E1" w:rsidRDefault="00D0478E" w:rsidP="000666A3">
            <w:pPr>
              <w:tabs>
                <w:tab w:val="left" w:pos="5816"/>
              </w:tabs>
              <w:spacing w:after="160" w:line="259" w:lineRule="auto"/>
              <w:jc w:val="both"/>
            </w:pPr>
            <w:r>
              <w:t>5</w:t>
            </w:r>
          </w:p>
        </w:tc>
        <w:tc>
          <w:tcPr>
            <w:tcW w:w="7746" w:type="dxa"/>
            <w:vAlign w:val="top"/>
          </w:tcPr>
          <w:p w:rsidR="00D0478E" w:rsidRDefault="00D0478E" w:rsidP="000666A3">
            <w:pPr>
              <w:spacing w:after="160" w:line="259" w:lineRule="auto"/>
              <w:jc w:val="both"/>
              <w:rPr>
                <w:rFonts w:cstheme="minorHAnsi"/>
              </w:rPr>
            </w:pPr>
            <w:r>
              <w:rPr>
                <w:rFonts w:cstheme="minorHAnsi"/>
              </w:rPr>
              <w:t xml:space="preserve">Στη διπλά συνδεδεμένη λίστα τα περιεχόμενα των κόμβων προσπελαύνονται και από τις δύο κατευθύνσεις. </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bl>
    <w:p w:rsidR="00D0478E" w:rsidRPr="002A1BA1" w:rsidRDefault="00D0478E" w:rsidP="00D0478E">
      <w:pPr>
        <w:contextualSpacing w:val="0"/>
        <w:rPr>
          <w:b/>
        </w:rPr>
      </w:pPr>
      <w:r>
        <w:rPr>
          <w:b/>
        </w:rPr>
        <w:t>Απάντηση</w:t>
      </w:r>
    </w:p>
    <w:p w:rsidR="00D0478E" w:rsidRPr="00D60CB3" w:rsidRDefault="00D0478E" w:rsidP="00D0478E">
      <w:pPr>
        <w:jc w:val="both"/>
      </w:pPr>
      <w:r w:rsidRPr="00D60CB3">
        <w:t>1</w:t>
      </w:r>
      <w:r>
        <w:t>.</w:t>
      </w:r>
      <w:r w:rsidRPr="00D60CB3">
        <w:t xml:space="preserve"> </w:t>
      </w:r>
      <w:r w:rsidRPr="00007734">
        <w:rPr>
          <w:b/>
        </w:rPr>
        <w:t>Λ</w:t>
      </w:r>
      <w:r>
        <w:rPr>
          <w:b/>
        </w:rPr>
        <w:t>άθος</w:t>
      </w:r>
      <w:r>
        <w:t xml:space="preserve"> - διότι μία απλά συνδεδεμένη λίστα μπορούμε να τη διατρέξουμε μόνο προς μία κατεύθυνση, επειδή υπάρχει δείκτης μόνο προς μία κατεύθυνση).</w:t>
      </w:r>
    </w:p>
    <w:p w:rsidR="00D0478E" w:rsidRPr="00007734" w:rsidRDefault="00D0478E" w:rsidP="00D0478E">
      <w:r w:rsidRPr="00D60CB3">
        <w:t>2</w:t>
      </w:r>
      <w:r>
        <w:t>.</w:t>
      </w:r>
      <w:r w:rsidRPr="00D60CB3">
        <w:t xml:space="preserve"> </w:t>
      </w:r>
      <w:r w:rsidRPr="00007734">
        <w:rPr>
          <w:b/>
        </w:rPr>
        <w:t>Σ</w:t>
      </w:r>
      <w:r>
        <w:rPr>
          <w:b/>
        </w:rPr>
        <w:t>ωστό</w:t>
      </w:r>
    </w:p>
    <w:p w:rsidR="00D0478E" w:rsidRPr="00D60CB3" w:rsidRDefault="00D0478E" w:rsidP="00D0478E">
      <w:r>
        <w:t>3.</w:t>
      </w:r>
      <w:r w:rsidRPr="00D60CB3">
        <w:t xml:space="preserve"> </w:t>
      </w:r>
      <w:r w:rsidRPr="00007734">
        <w:rPr>
          <w:b/>
        </w:rPr>
        <w:t>Σ</w:t>
      </w:r>
      <w:r>
        <w:rPr>
          <w:b/>
        </w:rPr>
        <w:t>ωστό</w:t>
      </w:r>
    </w:p>
    <w:p w:rsidR="00D0478E" w:rsidRPr="00D60CB3" w:rsidRDefault="00D0478E" w:rsidP="00D0478E">
      <w:pPr>
        <w:jc w:val="both"/>
      </w:pPr>
      <w:r w:rsidRPr="00D60CB3">
        <w:t>4</w:t>
      </w:r>
      <w:r>
        <w:t>.</w:t>
      </w:r>
      <w:r w:rsidRPr="00D60CB3">
        <w:t xml:space="preserve"> </w:t>
      </w:r>
      <w:r w:rsidRPr="00007734">
        <w:rPr>
          <w:b/>
        </w:rPr>
        <w:t>Λ</w:t>
      </w:r>
      <w:r>
        <w:rPr>
          <w:b/>
        </w:rPr>
        <w:t>άθος</w:t>
      </w:r>
      <w:r>
        <w:t xml:space="preserve"> – σε μία λίστα μπορούν να προστεθούν ή να αφαιρεθούν στοιχεία (κόμβοι) τόσο ενδιάμεσα όσο και στην αρχή ή στο τέλος της. </w:t>
      </w:r>
    </w:p>
    <w:p w:rsidR="00D0478E" w:rsidRPr="00D60CB3" w:rsidRDefault="00D0478E" w:rsidP="00D0478E">
      <w:pPr>
        <w:jc w:val="both"/>
      </w:pPr>
      <w:r w:rsidRPr="00D60CB3">
        <w:t>5</w:t>
      </w:r>
      <w:r>
        <w:t>.</w:t>
      </w:r>
      <w:r w:rsidRPr="00D60CB3">
        <w:t xml:space="preserve"> </w:t>
      </w:r>
      <w:r w:rsidRPr="00007734">
        <w:rPr>
          <w:b/>
        </w:rPr>
        <w:t>Σ</w:t>
      </w:r>
      <w:r>
        <w:rPr>
          <w:b/>
        </w:rPr>
        <w:t>ωστό</w:t>
      </w:r>
    </w:p>
    <w:p w:rsidR="00D0478E" w:rsidRDefault="00D0478E" w:rsidP="00D0478E">
      <w:pPr>
        <w:spacing w:before="0" w:after="160" w:line="259" w:lineRule="auto"/>
        <w:contextualSpacing w:val="0"/>
        <w:rPr>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t>Ε.3</w:t>
            </w:r>
            <w:r w:rsidRPr="003D0E1C">
              <w:rPr>
                <w:b/>
              </w:rPr>
              <w:t>:</w:t>
            </w:r>
            <w:r w:rsidRPr="001E6AF7">
              <w:rPr>
                <w:rFonts w:cstheme="minorHAnsi"/>
                <w:b/>
              </w:rPr>
              <w:t xml:space="preserve"> Σχεδιάστε γεωγραφικές ιεραρχίες </w:t>
            </w:r>
          </w:p>
          <w:p w:rsidR="00D0478E" w:rsidRPr="001E6AF7" w:rsidRDefault="00D0478E" w:rsidP="000666A3">
            <w:pPr>
              <w:jc w:val="both"/>
              <w:rPr>
                <w:rFonts w:cstheme="minorHAnsi"/>
              </w:rPr>
            </w:pPr>
            <w:r>
              <w:rPr>
                <w:rFonts w:cstheme="minorHAnsi"/>
              </w:rPr>
              <w:t>Σχεδιάστε ένα δένδ</w:t>
            </w:r>
            <w:r w:rsidRPr="001E6AF7">
              <w:rPr>
                <w:rFonts w:cstheme="minorHAnsi"/>
              </w:rPr>
              <w:t xml:space="preserve">ρο που θα αποτυπώνει την ιεραρχία μιας γεωγραφικής περιοχής σε επίπεδο χωρών, νομών και πόλεων. </w:t>
            </w:r>
          </w:p>
        </w:tc>
      </w:tr>
    </w:tbl>
    <w:p w:rsidR="00D0478E" w:rsidRPr="00AD1804" w:rsidRDefault="00D0478E" w:rsidP="00D0478E">
      <w:pPr>
        <w:tabs>
          <w:tab w:val="left" w:pos="5816"/>
        </w:tabs>
        <w:contextualSpacing w:val="0"/>
        <w:jc w:val="both"/>
        <w:rPr>
          <w:b/>
          <w:szCs w:val="22"/>
        </w:rPr>
      </w:pPr>
      <w:r w:rsidRPr="00AD1804">
        <w:rPr>
          <w:b/>
          <w:szCs w:val="22"/>
        </w:rPr>
        <w:t>Απάντηση</w:t>
      </w:r>
    </w:p>
    <w:p w:rsidR="00D0478E" w:rsidRDefault="00D0478E" w:rsidP="00D0478E">
      <w:pPr>
        <w:jc w:val="both"/>
        <w:rPr>
          <w:szCs w:val="22"/>
        </w:rPr>
      </w:pPr>
      <w:r w:rsidRPr="00AD1804">
        <w:rPr>
          <w:szCs w:val="22"/>
        </w:rPr>
        <w:t xml:space="preserve">Ας γίνουμε πιο σύγχρονοι και ας επικεντρωθούμε στη </w:t>
      </w:r>
      <w:r w:rsidRPr="00AD1804">
        <w:rPr>
          <w:bCs/>
          <w:szCs w:val="22"/>
        </w:rPr>
        <w:t>διοικητική διαίρεση της Ελλάδας</w:t>
      </w:r>
      <w:r w:rsidRPr="00AD1804">
        <w:rPr>
          <w:szCs w:val="22"/>
        </w:rPr>
        <w:t xml:space="preserve"> όπως διαμορφώθηκε από το Πρόγραμμα Καλλικράτη. Σύμφωνα με το πρόγραμμα Καλλικράτης στην Ελλάδα υπάρχουν 13 Περιφέρειες.  Κάθε Περιφέρεια διαιρείται σε Περιφερειακές Ενότητες (Νομούς) και κάθε Περιφερειακή Ενότητα διαιρείται με την σειρά της σε Δήμους. </w:t>
      </w:r>
      <w:r>
        <w:rPr>
          <w:szCs w:val="22"/>
        </w:rPr>
        <w:t>Στην Εικόνα 8</w:t>
      </w:r>
      <w:r w:rsidRPr="00AD1804">
        <w:rPr>
          <w:szCs w:val="22"/>
        </w:rPr>
        <w:t xml:space="preserve"> παρουσιάζεται </w:t>
      </w:r>
      <w:r w:rsidRPr="00A20A6E">
        <w:rPr>
          <w:i/>
          <w:szCs w:val="22"/>
        </w:rPr>
        <w:t>ένα τμήμα</w:t>
      </w:r>
      <w:r w:rsidRPr="00AD1804">
        <w:rPr>
          <w:szCs w:val="22"/>
        </w:rPr>
        <w:t xml:space="preserve"> της κα</w:t>
      </w:r>
      <w:r>
        <w:rPr>
          <w:szCs w:val="22"/>
        </w:rPr>
        <w:t>τανομής του σχεδίου Καλλικράτης που αναφέρεται στην Περιφέρεια της Κρήτης με τις τέσσερις περιφερειακές ενότητες</w:t>
      </w:r>
    </w:p>
    <w:p w:rsidR="00D0478E" w:rsidRPr="00AD1804" w:rsidRDefault="00D0478E" w:rsidP="00D0478E">
      <w:pPr>
        <w:jc w:val="center"/>
        <w:rPr>
          <w:szCs w:val="22"/>
        </w:rPr>
      </w:pPr>
      <w:r>
        <w:rPr>
          <w:noProof/>
          <w:szCs w:val="22"/>
        </w:rPr>
        <w:lastRenderedPageBreak/>
        <w:drawing>
          <wp:inline distT="0" distB="0" distL="0" distR="0">
            <wp:extent cx="3390900" cy="2009775"/>
            <wp:effectExtent l="0" t="0" r="0" b="9525"/>
            <wp:docPr id="504" name="Εικόνα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Untitled Diagram(31).png"/>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90900" cy="2009775"/>
                    </a:xfrm>
                    <a:prstGeom prst="rect">
                      <a:avLst/>
                    </a:prstGeom>
                  </pic:spPr>
                </pic:pic>
              </a:graphicData>
            </a:graphic>
          </wp:inline>
        </w:drawing>
      </w:r>
    </w:p>
    <w:p w:rsidR="00D0478E" w:rsidRDefault="00D0478E" w:rsidP="00D0478E">
      <w:pPr>
        <w:jc w:val="center"/>
        <w:rPr>
          <w:b/>
          <w:sz w:val="20"/>
          <w:szCs w:val="20"/>
        </w:rPr>
      </w:pPr>
      <w:r w:rsidRPr="00BB1542">
        <w:rPr>
          <w:b/>
          <w:sz w:val="20"/>
          <w:szCs w:val="20"/>
        </w:rPr>
        <w:t xml:space="preserve">Εικόνα </w:t>
      </w:r>
      <w:r>
        <w:rPr>
          <w:b/>
          <w:sz w:val="20"/>
          <w:szCs w:val="20"/>
        </w:rPr>
        <w:t>8.</w:t>
      </w:r>
      <w:r w:rsidRPr="00BB1542">
        <w:rPr>
          <w:b/>
          <w:sz w:val="20"/>
          <w:szCs w:val="20"/>
        </w:rPr>
        <w:t xml:space="preserve"> </w:t>
      </w:r>
      <w:r>
        <w:rPr>
          <w:b/>
          <w:sz w:val="20"/>
          <w:szCs w:val="20"/>
        </w:rPr>
        <w:t>Δένδρο που αποτυπώνει την Περιφέρεια της Κρήτης</w:t>
      </w:r>
    </w:p>
    <w:p w:rsidR="00D0478E" w:rsidRPr="00547A61" w:rsidRDefault="00D0478E" w:rsidP="00D0478E">
      <w:pPr>
        <w:tabs>
          <w:tab w:val="left" w:pos="5816"/>
        </w:tabs>
        <w:spacing w:after="160" w:line="259" w:lineRule="auto"/>
        <w:jc w:val="both"/>
        <w:rPr>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09570A" w:rsidRDefault="00D0478E" w:rsidP="000666A3">
            <w:pPr>
              <w:jc w:val="both"/>
              <w:rPr>
                <w:rFonts w:cstheme="minorHAnsi"/>
                <w:b/>
              </w:rPr>
            </w:pPr>
            <w:r>
              <w:rPr>
                <w:b/>
              </w:rPr>
              <w:t>Ε.4</w:t>
            </w:r>
            <w:r w:rsidRPr="003D0E1C">
              <w:rPr>
                <w:b/>
              </w:rPr>
              <w:t>:</w:t>
            </w:r>
            <w:r w:rsidRPr="001E6AF7">
              <w:rPr>
                <w:rFonts w:cstheme="minorHAnsi"/>
                <w:b/>
              </w:rPr>
              <w:t xml:space="preserve"> </w:t>
            </w:r>
            <w:r>
              <w:rPr>
                <w:rFonts w:cstheme="minorHAnsi"/>
                <w:b/>
              </w:rPr>
              <w:t>Δένδρα ή Γράφοι</w:t>
            </w:r>
            <w:r w:rsidRPr="0009570A">
              <w:rPr>
                <w:rFonts w:cstheme="minorHAnsi"/>
                <w:b/>
              </w:rPr>
              <w:t>;</w:t>
            </w:r>
          </w:p>
          <w:p w:rsidR="00D0478E" w:rsidRDefault="00D0478E" w:rsidP="000666A3">
            <w:pPr>
              <w:jc w:val="both"/>
              <w:rPr>
                <w:rFonts w:cstheme="minorHAnsi"/>
              </w:rPr>
            </w:pPr>
            <w:r>
              <w:rPr>
                <w:rFonts w:cstheme="minorHAnsi"/>
                <w:noProof/>
              </w:rPr>
              <w:pict>
                <v:group id="Ομάδα 287" o:spid="_x0000_s1026" style="position:absolute;left:0;text-align:left;margin-left:64.1pt;margin-top:31.15pt;width:348.5pt;height:142.3pt;z-index:251662336" coordsize="44259,18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">
                  <v:shapetype id="_x0000_t202" coordsize="21600,21600" o:spt="202" path="m,l,21600r21600,l21600,xe">
                    <v:stroke joinstyle="miter"/>
                    <v:path gradientshapeok="t" o:connecttype="rect"/>
                  </v:shapetype>
                  <v:shape id="_x0000_s1027" type="#_x0000_t202" style="position:absolute;top:12652;width:44259;height:5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AKcQA&#10;AADcAAAADwAAAGRycy9kb3ducmV2LnhtbESPQWvCQBSE7wX/w/KE3uquYoNGN0EsQk8tTVXw9sg+&#10;k2D2bchuTfrvu4VCj8PMfMNs89G24k69bxxrmM8UCOLSmYYrDcfPw9MKhA/IBlvHpOGbPOTZ5GGL&#10;qXEDf9C9CJWIEPYpaqhD6FIpfVmTRT9zHXH0rq63GKLsK2l6HCLctnKhVCItNhwXauxoX1N5K76s&#10;htPb9XJeqvfqxT53gxuVZLuWWj9Ox90GRKAx/If/2q9Gw2KV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DQCnEAAAA3AAAAA8AAAAAAAAAAAAAAAAAmAIAAGRycy9k&#10;b3ducmV2LnhtbFBLBQYAAAAABAAEAPUAAACJAwAAAAA=&#10;" filled="f" stroked="f">
                    <v:textbox>
                      <w:txbxContent>
                        <w:p w:rsidR="00D0478E" w:rsidRDefault="00D0478E" w:rsidP="00D0478E">
                          <w:r>
                            <w:t xml:space="preserve">α. ____________   β. ____________   γ. ____________   δ. ____________   </w:t>
                          </w:r>
                        </w:p>
                        <w:p w:rsidR="00D0478E" w:rsidRDefault="00D0478E" w:rsidP="00D0478E"/>
                      </w:txbxContent>
                    </v:textbox>
                  </v:shape>
                  <v:shape id="Εικόνα 78" o:spid="_x0000_s1028" type="#_x0000_t75" style="position:absolute;width:44259;height:126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ssAi9AAAA2wAAAA8AAABkcnMvZG93bnJldi54bWxET0sKwjAQ3QveIYzgTlMtaK1GEUEQd35A&#10;3Q3N2BabSWmi1tubheDy8f6LVWsq8aLGlZYVjIYRCOLM6pJzBefTdpCAcB5ZY2WZFHzIwWrZ7Sww&#10;1fbNB3odfS5CCLsUFRTe16mULivIoBvamjhwd9sY9AE2udQNvkO4qeQ4iibSYMmhocCaNgVlj+PT&#10;KHDr6y3el2acxbNPPLrY5DnbOaX6vXY9B+Gp9X/xz73TCqZhbPgSfoBcfg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3WywCL0AAADbAAAADwAAAAAAAAAAAAAAAACfAgAAZHJz&#10;L2Rvd25yZXYueG1sUEsFBgAAAAAEAAQA9wAAAIkDAAAAAA==&#10;">
                    <v:imagedata r:id="rId20" o:title=""/>
                    <v:path arrowok="t"/>
                  </v:shape>
                  <w10:wrap type="topAndBottom"/>
                </v:group>
              </w:pict>
            </w:r>
            <w:r w:rsidRPr="001E6AF7">
              <w:rPr>
                <w:rFonts w:cstheme="minorHAnsi"/>
              </w:rPr>
              <w:t xml:space="preserve">Στην Εικόνα </w:t>
            </w:r>
            <w:r>
              <w:rPr>
                <w:rFonts w:cstheme="minorHAnsi"/>
              </w:rPr>
              <w:t>1.3.31</w:t>
            </w:r>
            <w:r w:rsidRPr="001E6AF7">
              <w:rPr>
                <w:rFonts w:cstheme="minorHAnsi"/>
              </w:rPr>
              <w:t xml:space="preserve"> </w:t>
            </w:r>
            <w:r>
              <w:rPr>
                <w:rFonts w:cstheme="minorHAnsi"/>
              </w:rPr>
              <w:t>ποιες από τις παρακάτω δομές είναι δένδ</w:t>
            </w:r>
            <w:r w:rsidRPr="001E6AF7">
              <w:rPr>
                <w:rFonts w:cstheme="minorHAnsi"/>
              </w:rPr>
              <w:t>ρα</w:t>
            </w:r>
            <w:r>
              <w:rPr>
                <w:rFonts w:cstheme="minorHAnsi"/>
              </w:rPr>
              <w:t xml:space="preserve"> και ποιες είναι γράφοι</w:t>
            </w:r>
            <w:r w:rsidRPr="001E6AF7">
              <w:rPr>
                <w:rFonts w:cstheme="minorHAnsi"/>
              </w:rPr>
              <w:t>. Προσπαθήστε να εξηγήσετε το γιατί.</w:t>
            </w:r>
          </w:p>
          <w:p w:rsidR="00D0478E" w:rsidRPr="00547A61" w:rsidRDefault="00D0478E" w:rsidP="000666A3">
            <w:pPr>
              <w:jc w:val="center"/>
            </w:pPr>
            <w:r>
              <w:t xml:space="preserve">Εικόνα </w:t>
            </w:r>
            <w:r w:rsidRPr="00547A61">
              <w:t>1.3.</w:t>
            </w:r>
            <w:r>
              <w:t>31</w:t>
            </w:r>
            <w:r w:rsidRPr="00E6148D">
              <w:t xml:space="preserve">. </w:t>
            </w:r>
            <w:r>
              <w:t>Εντοπίστε τα δένδρα και τους γράφους</w:t>
            </w:r>
          </w:p>
        </w:tc>
      </w:tr>
    </w:tbl>
    <w:p w:rsidR="00D0478E" w:rsidRPr="00AF3838" w:rsidRDefault="00D0478E" w:rsidP="00D0478E">
      <w:pPr>
        <w:tabs>
          <w:tab w:val="left" w:pos="5816"/>
        </w:tabs>
        <w:spacing w:line="259" w:lineRule="auto"/>
        <w:contextualSpacing w:val="0"/>
        <w:jc w:val="both"/>
        <w:rPr>
          <w:b/>
          <w:szCs w:val="22"/>
        </w:rPr>
      </w:pPr>
      <w:r w:rsidRPr="00AF3838">
        <w:rPr>
          <w:b/>
          <w:szCs w:val="22"/>
        </w:rPr>
        <w:t>Απάντηση</w:t>
      </w:r>
    </w:p>
    <w:p w:rsidR="00D0478E" w:rsidRPr="006A79F5" w:rsidRDefault="00D0478E" w:rsidP="00D06109">
      <w:pPr>
        <w:pStyle w:val="a8"/>
        <w:numPr>
          <w:ilvl w:val="0"/>
          <w:numId w:val="13"/>
        </w:numPr>
        <w:jc w:val="both"/>
        <w:rPr>
          <w:sz w:val="24"/>
        </w:rPr>
      </w:pPr>
      <w:r w:rsidRPr="006A79F5">
        <w:rPr>
          <w:sz w:val="24"/>
        </w:rPr>
        <w:t>Το σχήμα α της Εικόνας 1.3.31 δεν είναι δένδρο, καθώς υπάρχει κόμβος που δε συνδέεται με κανέναν άλλον. Αντίθετα, είναι γράφος διότι αποτελείται από κόμβους όπου μερικοί από αυτούς συνδέονται μεταξύ τους.</w:t>
      </w:r>
    </w:p>
    <w:p w:rsidR="00D0478E" w:rsidRPr="0072300D" w:rsidRDefault="00D0478E" w:rsidP="00D06109">
      <w:pPr>
        <w:pStyle w:val="a8"/>
        <w:numPr>
          <w:ilvl w:val="0"/>
          <w:numId w:val="13"/>
        </w:numPr>
        <w:jc w:val="both"/>
        <w:rPr>
          <w:sz w:val="24"/>
        </w:rPr>
      </w:pPr>
      <w:r w:rsidRPr="0072300D">
        <w:rPr>
          <w:sz w:val="24"/>
        </w:rPr>
        <w:t>Τα σχήματα β και γ της Εικόνας 1.3.31 δεν είναι δένδρα διότι δεν υπάρχει ο κόμβος ρίζα (και για κάθε κόμβο δεν υπάρχει μία μοναδική διαδρομή που να ξεκινάει από την ρίζα και να τερματίζει σε αυτόν τον κόμβο). Αντίθετα είναι γρ</w:t>
      </w:r>
      <w:r>
        <w:rPr>
          <w:sz w:val="24"/>
        </w:rPr>
        <w:t>άφοι</w:t>
      </w:r>
      <w:r w:rsidRPr="0072300D">
        <w:rPr>
          <w:sz w:val="24"/>
        </w:rPr>
        <w:t xml:space="preserve"> διότι απο</w:t>
      </w:r>
      <w:r>
        <w:rPr>
          <w:sz w:val="24"/>
        </w:rPr>
        <w:t>τελούνται</w:t>
      </w:r>
      <w:r w:rsidRPr="0072300D">
        <w:rPr>
          <w:sz w:val="24"/>
        </w:rPr>
        <w:t xml:space="preserve"> από κόμβους </w:t>
      </w:r>
      <w:r>
        <w:rPr>
          <w:sz w:val="24"/>
        </w:rPr>
        <w:t>που</w:t>
      </w:r>
      <w:r w:rsidRPr="0072300D">
        <w:rPr>
          <w:sz w:val="24"/>
        </w:rPr>
        <w:t xml:space="preserve"> συνδέονται μεταξύ τους.</w:t>
      </w:r>
    </w:p>
    <w:p w:rsidR="00D0478E" w:rsidRPr="0072300D" w:rsidRDefault="00D0478E" w:rsidP="00D06109">
      <w:pPr>
        <w:pStyle w:val="a8"/>
        <w:numPr>
          <w:ilvl w:val="0"/>
          <w:numId w:val="13"/>
        </w:numPr>
        <w:jc w:val="both"/>
        <w:rPr>
          <w:sz w:val="24"/>
        </w:rPr>
      </w:pPr>
      <w:r w:rsidRPr="0072300D">
        <w:rPr>
          <w:sz w:val="24"/>
          <w:szCs w:val="24"/>
        </w:rPr>
        <w:t xml:space="preserve">Το σχήμα δ της Εικόνας 1.3.31 δεν είναι δένδρο αλλά γράφος. Δεν είναι δένδρο διότι η ρίζα δεν είναι μοναδική (και για κάθε κόμβο δεν υπάρχει μία μοναδική διαδρομή που να ξεκινάει από την ρίζα και να τερματίζει σε αυτόν τον κόμβο). Είναι γράφος </w:t>
      </w:r>
      <w:r w:rsidRPr="0072300D">
        <w:rPr>
          <w:sz w:val="24"/>
        </w:rPr>
        <w:t>διότι απο</w:t>
      </w:r>
      <w:r>
        <w:rPr>
          <w:sz w:val="24"/>
        </w:rPr>
        <w:t>τελείται</w:t>
      </w:r>
      <w:r w:rsidRPr="0072300D">
        <w:rPr>
          <w:sz w:val="24"/>
        </w:rPr>
        <w:t xml:space="preserve"> από κόμβους </w:t>
      </w:r>
      <w:r>
        <w:rPr>
          <w:sz w:val="24"/>
        </w:rPr>
        <w:t>που</w:t>
      </w:r>
      <w:r w:rsidRPr="0072300D">
        <w:rPr>
          <w:sz w:val="24"/>
        </w:rPr>
        <w:t xml:space="preserve"> συνδέονται μεταξύ τους.</w:t>
      </w:r>
    </w:p>
    <w:p w:rsidR="00D0478E" w:rsidRPr="003D0E1C" w:rsidRDefault="00D0478E" w:rsidP="00D0478E">
      <w:pPr>
        <w:tabs>
          <w:tab w:val="left" w:pos="5816"/>
        </w:tabs>
        <w:spacing w:after="160" w:line="259" w:lineRule="auto"/>
        <w:jc w:val="both"/>
        <w:rPr>
          <w:i/>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636"/>
        </w:trPr>
        <w:tc>
          <w:tcPr>
            <w:tcW w:w="9922" w:type="dxa"/>
            <w:shd w:val="clear" w:color="auto" w:fill="D9D9D9" w:themeFill="background1" w:themeFillShade="D9"/>
            <w:vAlign w:val="center"/>
          </w:tcPr>
          <w:p w:rsidR="00D0478E" w:rsidRPr="003D0E1C" w:rsidRDefault="00D0478E" w:rsidP="000666A3">
            <w:pPr>
              <w:pBdr>
                <w:top w:val="single" w:sz="2" w:space="1" w:color="D9D9D9" w:themeColor="background1" w:themeShade="D9"/>
                <w:left w:val="single" w:sz="2" w:space="4" w:color="D9D9D9" w:themeColor="background1" w:themeShade="D9"/>
                <w:bottom w:val="single" w:sz="2" w:space="7" w:color="D9D9D9" w:themeColor="background1" w:themeShade="D9"/>
                <w:right w:val="single" w:sz="2" w:space="4" w:color="D9D9D9" w:themeColor="background1" w:themeShade="D9"/>
              </w:pBdr>
              <w:shd w:val="clear" w:color="auto" w:fill="D9D9D9" w:themeFill="background1" w:themeFillShade="D9"/>
              <w:ind w:right="170"/>
              <w:jc w:val="both"/>
              <w:rPr>
                <w:rFonts w:eastAsiaTheme="minorEastAsia" w:cs="Segoe UI"/>
                <w:bCs/>
                <w:noProof/>
              </w:rPr>
            </w:pPr>
            <w:r>
              <w:rPr>
                <w:rFonts w:eastAsiaTheme="minorEastAsia" w:cs="Segoe UI"/>
                <w:b/>
                <w:bCs/>
                <w:noProof/>
              </w:rPr>
              <w:t>Ε.5</w:t>
            </w:r>
            <w:r w:rsidRPr="003D0E1C">
              <w:rPr>
                <w:rFonts w:eastAsiaTheme="minorEastAsia" w:cs="Segoe UI"/>
                <w:b/>
                <w:bCs/>
                <w:noProof/>
              </w:rPr>
              <w:t xml:space="preserve">: </w:t>
            </w:r>
            <w:r w:rsidRPr="00037AB5">
              <w:rPr>
                <w:rFonts w:eastAsiaTheme="minorEastAsia" w:cs="Segoe UI"/>
                <w:b/>
                <w:bCs/>
                <w:noProof/>
              </w:rPr>
              <w:t>Επιλέξτε τη σωστή απάντηση.</w:t>
            </w:r>
          </w:p>
        </w:tc>
      </w:tr>
      <w:tr w:rsidR="00D0478E" w:rsidRPr="003D0E1C" w:rsidTr="000666A3">
        <w:tc>
          <w:tcPr>
            <w:tcW w:w="9922" w:type="dxa"/>
            <w:shd w:val="clear" w:color="auto" w:fill="DCF5FC"/>
          </w:tcPr>
          <w:p w:rsidR="00D0478E" w:rsidRPr="003D0E1C" w:rsidRDefault="00D0478E" w:rsidP="000666A3">
            <w:pPr>
              <w:jc w:val="both"/>
            </w:pPr>
            <w:r w:rsidRPr="006C22A2">
              <w:rPr>
                <w:b/>
              </w:rPr>
              <w:t>1.</w:t>
            </w:r>
            <w:r w:rsidRPr="003D0E1C">
              <w:t xml:space="preserve"> </w:t>
            </w:r>
            <w:r w:rsidRPr="001E6AF7">
              <w:rPr>
                <w:rFonts w:cstheme="minorHAnsi"/>
              </w:rPr>
              <w:t xml:space="preserve">Ποια από τις βασικές δομές δεδομένων είναι η πιο κατάλληλη για να αναπαραστήσετε τη </w:t>
            </w:r>
            <w:r w:rsidRPr="001E6AF7">
              <w:rPr>
                <w:rFonts w:cstheme="minorHAnsi"/>
              </w:rPr>
              <w:lastRenderedPageBreak/>
              <w:t>δομή των καταλόγων, των υποκαταλόγων και των αρχείων στο</w:t>
            </w:r>
            <w:r>
              <w:rPr>
                <w:rFonts w:cstheme="minorHAnsi"/>
              </w:rPr>
              <w:t>ν</w:t>
            </w:r>
            <w:r w:rsidRPr="001E6AF7">
              <w:rPr>
                <w:rFonts w:cstheme="minorHAnsi"/>
              </w:rPr>
              <w:t xml:space="preserve"> σκληρό σας δίσκο:</w:t>
            </w:r>
          </w:p>
          <w:p w:rsidR="00D0478E" w:rsidRPr="00327170" w:rsidRDefault="00D0478E" w:rsidP="00D06109">
            <w:pPr>
              <w:pStyle w:val="a8"/>
              <w:numPr>
                <w:ilvl w:val="0"/>
                <w:numId w:val="6"/>
              </w:numPr>
              <w:tabs>
                <w:tab w:val="left" w:pos="5816"/>
              </w:tabs>
              <w:jc w:val="both"/>
            </w:pPr>
            <w:r w:rsidRPr="00327170">
              <w:rPr>
                <w:rStyle w:val="tlid-translation"/>
                <w:rFonts w:cstheme="minorHAnsi"/>
              </w:rPr>
              <w:t>πίνακας</w:t>
            </w:r>
          </w:p>
          <w:p w:rsidR="00D0478E" w:rsidRPr="00327170" w:rsidRDefault="00D0478E" w:rsidP="00D06109">
            <w:pPr>
              <w:pStyle w:val="a8"/>
              <w:numPr>
                <w:ilvl w:val="0"/>
                <w:numId w:val="6"/>
              </w:numPr>
              <w:tabs>
                <w:tab w:val="left" w:pos="5816"/>
              </w:tabs>
              <w:jc w:val="both"/>
              <w:rPr>
                <w:rStyle w:val="tlid-translation"/>
              </w:rPr>
            </w:pPr>
            <w:r>
              <w:rPr>
                <w:rStyle w:val="tlid-translation"/>
                <w:rFonts w:cstheme="minorHAnsi"/>
              </w:rPr>
              <w:t>λίστα</w:t>
            </w:r>
          </w:p>
          <w:p w:rsidR="00D0478E" w:rsidRPr="00327170" w:rsidRDefault="00D0478E" w:rsidP="00D06109">
            <w:pPr>
              <w:pStyle w:val="a8"/>
              <w:numPr>
                <w:ilvl w:val="0"/>
                <w:numId w:val="6"/>
              </w:numPr>
              <w:tabs>
                <w:tab w:val="left" w:pos="5816"/>
              </w:tabs>
              <w:jc w:val="both"/>
              <w:rPr>
                <w:rStyle w:val="tlid-translation"/>
              </w:rPr>
            </w:pPr>
            <w:r>
              <w:rPr>
                <w:rStyle w:val="tlid-translation"/>
                <w:rFonts w:cstheme="minorHAnsi"/>
              </w:rPr>
              <w:t>δένδρο</w:t>
            </w:r>
          </w:p>
          <w:p w:rsidR="00D0478E" w:rsidRPr="00B2194E" w:rsidRDefault="00D0478E" w:rsidP="00D06109">
            <w:pPr>
              <w:pStyle w:val="a8"/>
              <w:numPr>
                <w:ilvl w:val="0"/>
                <w:numId w:val="6"/>
              </w:numPr>
              <w:tabs>
                <w:tab w:val="left" w:pos="5816"/>
              </w:tabs>
              <w:jc w:val="both"/>
              <w:rPr>
                <w:rStyle w:val="tlid-translation"/>
              </w:rPr>
            </w:pPr>
            <w:r>
              <w:rPr>
                <w:rStyle w:val="tlid-translation"/>
                <w:rFonts w:cstheme="minorHAnsi"/>
              </w:rPr>
              <w:t>ουρά</w:t>
            </w:r>
          </w:p>
          <w:p w:rsidR="00D0478E" w:rsidRDefault="00D0478E" w:rsidP="00D06109">
            <w:pPr>
              <w:pStyle w:val="a8"/>
              <w:numPr>
                <w:ilvl w:val="0"/>
                <w:numId w:val="6"/>
              </w:numPr>
              <w:tabs>
                <w:tab w:val="left" w:pos="5816"/>
              </w:tabs>
              <w:jc w:val="both"/>
            </w:pPr>
            <w:r w:rsidRPr="00B2194E">
              <w:rPr>
                <w:rStyle w:val="tlid-translation"/>
                <w:rFonts w:cstheme="minorHAnsi"/>
              </w:rPr>
              <w:t>στοίβα</w:t>
            </w:r>
            <w:r w:rsidRPr="00B2194E">
              <w:t xml:space="preserve"> </w:t>
            </w:r>
          </w:p>
          <w:p w:rsidR="00D0478E" w:rsidRDefault="00D0478E" w:rsidP="000666A3">
            <w:pPr>
              <w:tabs>
                <w:tab w:val="left" w:pos="5816"/>
              </w:tabs>
              <w:jc w:val="both"/>
              <w:rPr>
                <w:rFonts w:cstheme="minorHAnsi"/>
              </w:rPr>
            </w:pPr>
            <w:r w:rsidRPr="006C22A2">
              <w:rPr>
                <w:b/>
              </w:rPr>
              <w:t>2.</w:t>
            </w:r>
            <w:r w:rsidRPr="003D0E1C">
              <w:t xml:space="preserve"> </w:t>
            </w:r>
            <w:r w:rsidRPr="001E6AF7">
              <w:rPr>
                <w:rFonts w:cstheme="minorHAnsi"/>
              </w:rPr>
              <w:t xml:space="preserve">Ο κατάλογος των φοιτητών που εγγράφονται σε ένα μάθημα </w:t>
            </w:r>
            <w:r>
              <w:rPr>
                <w:rFonts w:cstheme="minorHAnsi"/>
              </w:rPr>
              <w:t>είναι ταξινομημένος</w:t>
            </w:r>
            <w:r w:rsidRPr="001E6AF7">
              <w:rPr>
                <w:rFonts w:cstheme="minorHAnsi"/>
              </w:rPr>
              <w:t xml:space="preserve"> αλφαβητικά με βάση το ονοματεπώνυμο και περιλαμβάνει ένα σύνολο πληροφοριών σχετικών με τον φοιτητή, όπως είναι ο κωδικός του φοιτητή, η ημερομηνία γέννησης, το φύλο, η διεύθυνση, ο αριθμός τηλεφώνου κ.λπ. Επιλέξτε ποια από τις παρακάτω δομές δεδομένων είναι καταλληλότερη για την αναπαράσταση αυτών των πληροφοριών: </w:t>
            </w:r>
          </w:p>
          <w:p w:rsidR="00D0478E" w:rsidRPr="00B2194E" w:rsidRDefault="00D0478E" w:rsidP="00D06109">
            <w:pPr>
              <w:pStyle w:val="a8"/>
              <w:numPr>
                <w:ilvl w:val="0"/>
                <w:numId w:val="7"/>
              </w:numPr>
              <w:tabs>
                <w:tab w:val="left" w:pos="5816"/>
              </w:tabs>
              <w:jc w:val="both"/>
            </w:pPr>
            <w:r>
              <w:rPr>
                <w:rFonts w:cstheme="minorHAnsi"/>
              </w:rPr>
              <w:t>στοίβα</w:t>
            </w:r>
          </w:p>
          <w:p w:rsidR="00D0478E" w:rsidRPr="00B2194E" w:rsidRDefault="00D0478E" w:rsidP="00D06109">
            <w:pPr>
              <w:pStyle w:val="a8"/>
              <w:numPr>
                <w:ilvl w:val="0"/>
                <w:numId w:val="7"/>
              </w:numPr>
              <w:tabs>
                <w:tab w:val="left" w:pos="5816"/>
              </w:tabs>
              <w:jc w:val="both"/>
            </w:pPr>
            <w:r>
              <w:rPr>
                <w:rFonts w:cstheme="minorHAnsi"/>
              </w:rPr>
              <w:t>δένδρο</w:t>
            </w:r>
          </w:p>
          <w:p w:rsidR="00D0478E" w:rsidRPr="00B2194E" w:rsidRDefault="00D0478E" w:rsidP="00D06109">
            <w:pPr>
              <w:pStyle w:val="a8"/>
              <w:numPr>
                <w:ilvl w:val="0"/>
                <w:numId w:val="7"/>
              </w:numPr>
              <w:tabs>
                <w:tab w:val="left" w:pos="5816"/>
              </w:tabs>
              <w:jc w:val="both"/>
            </w:pPr>
            <w:r>
              <w:rPr>
                <w:rFonts w:cstheme="minorHAnsi"/>
              </w:rPr>
              <w:t>λίστα</w:t>
            </w:r>
          </w:p>
          <w:p w:rsidR="00D0478E" w:rsidRPr="003A5171" w:rsidRDefault="00D0478E" w:rsidP="00D06109">
            <w:pPr>
              <w:pStyle w:val="a8"/>
              <w:numPr>
                <w:ilvl w:val="0"/>
                <w:numId w:val="7"/>
              </w:numPr>
              <w:tabs>
                <w:tab w:val="left" w:pos="5816"/>
              </w:tabs>
              <w:jc w:val="both"/>
            </w:pPr>
            <w:r w:rsidRPr="00B2194E">
              <w:rPr>
                <w:rFonts w:cstheme="minorHAnsi"/>
              </w:rPr>
              <w:t>ουρά</w:t>
            </w:r>
          </w:p>
        </w:tc>
      </w:tr>
    </w:tbl>
    <w:p w:rsidR="00D0478E" w:rsidRPr="008B5DCA" w:rsidRDefault="00D0478E" w:rsidP="00D0478E">
      <w:pPr>
        <w:tabs>
          <w:tab w:val="left" w:pos="5816"/>
        </w:tabs>
        <w:spacing w:line="259" w:lineRule="auto"/>
        <w:contextualSpacing w:val="0"/>
        <w:jc w:val="both"/>
        <w:rPr>
          <w:b/>
          <w:szCs w:val="22"/>
        </w:rPr>
      </w:pPr>
      <w:r w:rsidRPr="008B5DCA">
        <w:rPr>
          <w:b/>
          <w:szCs w:val="22"/>
        </w:rPr>
        <w:lastRenderedPageBreak/>
        <w:t>Απάντηση</w:t>
      </w:r>
    </w:p>
    <w:p w:rsidR="00D0478E" w:rsidRDefault="00D0478E" w:rsidP="00D0478E">
      <w:pPr>
        <w:jc w:val="both"/>
        <w:rPr>
          <w:szCs w:val="22"/>
        </w:rPr>
      </w:pPr>
      <w:r w:rsidRPr="008B5DCA">
        <w:rPr>
          <w:szCs w:val="22"/>
        </w:rPr>
        <w:t>Και για τα δύο ερωτήματα η σωστή απάντηση είναι το δένδρο.</w:t>
      </w:r>
      <w:r>
        <w:rPr>
          <w:szCs w:val="22"/>
        </w:rPr>
        <w:t xml:space="preserve"> </w:t>
      </w:r>
    </w:p>
    <w:p w:rsidR="00D0478E" w:rsidRDefault="00D0478E" w:rsidP="00D0478E">
      <w:pPr>
        <w:jc w:val="both"/>
        <w:rPr>
          <w:szCs w:val="22"/>
        </w:rPr>
      </w:pPr>
      <w:r>
        <w:rPr>
          <w:szCs w:val="22"/>
        </w:rPr>
        <w:t xml:space="preserve">Στο μεν πρώτο ερώτημα η επιλογή της δομής του δένδρου έχει να κάνει με την ιεραρχία που εμφανίζεται στο σύστημα των αρχείων του υπολογιστή μας. </w:t>
      </w:r>
    </w:p>
    <w:p w:rsidR="00D0478E" w:rsidRDefault="00D0478E" w:rsidP="00D0478E">
      <w:pPr>
        <w:jc w:val="both"/>
        <w:rPr>
          <w:szCs w:val="22"/>
        </w:rPr>
      </w:pPr>
      <w:r>
        <w:rPr>
          <w:szCs w:val="22"/>
        </w:rPr>
        <w:t xml:space="preserve">Στο δεύτερο ερώτημα αν θεωρήσουμε για λόγους απλούστευσης ότι η ταξινόμηση γίνεται σύμφωνα με το επίθετο του φοιτητή (θεωρούμε ότι το επίθετο είναι μοναδικό), τότε η επιλογή της δομής του δένδρου θεωρείται καταλληλότερη. </w:t>
      </w:r>
    </w:p>
    <w:p w:rsidR="00D0478E" w:rsidRPr="003D0E1C" w:rsidRDefault="00D0478E" w:rsidP="00D0478E">
      <w:pPr>
        <w:tabs>
          <w:tab w:val="left" w:pos="5816"/>
        </w:tabs>
        <w:spacing w:after="160" w:line="259" w:lineRule="auto"/>
        <w:jc w:val="both"/>
        <w:rPr>
          <w:i/>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t>Ε.6</w:t>
            </w:r>
            <w:r w:rsidRPr="003D0E1C">
              <w:rPr>
                <w:b/>
              </w:rPr>
              <w:t>:</w:t>
            </w:r>
            <w:r w:rsidRPr="001E6AF7">
              <w:rPr>
                <w:rFonts w:cstheme="minorHAnsi"/>
                <w:b/>
              </w:rPr>
              <w:t xml:space="preserve"> Εγκυκλοπαίδεια</w:t>
            </w:r>
          </w:p>
          <w:p w:rsidR="00D0478E" w:rsidRDefault="00D0478E" w:rsidP="000666A3">
            <w:pPr>
              <w:jc w:val="both"/>
              <w:rPr>
                <w:rStyle w:val="tlid-translation"/>
                <w:rFonts w:cstheme="minorHAnsi"/>
              </w:rPr>
            </w:pPr>
            <w:r w:rsidRPr="001E6AF7">
              <w:rPr>
                <w:rStyle w:val="tlid-translation"/>
                <w:rFonts w:cstheme="minorHAnsi"/>
              </w:rPr>
              <w:t>Οι πληροφορίες σε μια εγκυκλοπαίδεια μπορούν να οργανωθούν σε ένα σύνολο θεματικών κατηγοριών, όπως Θετικές</w:t>
            </w:r>
            <w:r>
              <w:rPr>
                <w:rStyle w:val="tlid-translation"/>
                <w:rFonts w:cstheme="minorHAnsi"/>
              </w:rPr>
              <w:t xml:space="preserve"> Επιστήμες, Ιστορία, Τέχνες κ.λ</w:t>
            </w:r>
            <w:r w:rsidRPr="001E6AF7">
              <w:rPr>
                <w:rStyle w:val="tlid-translation"/>
                <w:rFonts w:cstheme="minorHAnsi"/>
              </w:rPr>
              <w:t xml:space="preserve">π. Κάθε θεματική κατηγορία μπορεί με την </w:t>
            </w:r>
            <w:r>
              <w:rPr>
                <w:rStyle w:val="tlid-translation"/>
                <w:rFonts w:cstheme="minorHAnsi"/>
              </w:rPr>
              <w:t>σειρά της να υποδιαιρείται σε μι</w:t>
            </w:r>
            <w:r w:rsidRPr="001E6AF7">
              <w:rPr>
                <w:rStyle w:val="tlid-translation"/>
                <w:rFonts w:cstheme="minorHAnsi"/>
              </w:rPr>
              <w:t xml:space="preserve">α άλλη σειρά θεματικών υποκατηγοριών σε διάφορα επίπεδα και </w:t>
            </w:r>
            <w:proofErr w:type="spellStart"/>
            <w:r w:rsidRPr="00261070">
              <w:rPr>
                <w:rStyle w:val="tlid-translation"/>
                <w:rFonts w:cstheme="minorHAnsi"/>
              </w:rPr>
              <w:t>υποεπίπεδα</w:t>
            </w:r>
            <w:proofErr w:type="spellEnd"/>
            <w:r w:rsidRPr="00261070">
              <w:rPr>
                <w:rStyle w:val="tlid-translation"/>
                <w:rFonts w:cstheme="minorHAnsi"/>
              </w:rPr>
              <w:t xml:space="preserve"> </w:t>
            </w:r>
            <w:r w:rsidRPr="00261070">
              <w:rPr>
                <w:rStyle w:val="af2"/>
                <w:rFonts w:cstheme="minorHAnsi"/>
              </w:rPr>
              <w:t>με τα άρθρα να βρίσκονται στη βάση της δομής</w:t>
            </w:r>
            <w:r w:rsidRPr="00261070">
              <w:rPr>
                <w:rStyle w:val="tlid-translation"/>
                <w:rFonts w:cstheme="minorHAnsi"/>
              </w:rPr>
              <w:t>.</w:t>
            </w:r>
            <w:r w:rsidRPr="001E6AF7">
              <w:rPr>
                <w:rStyle w:val="tlid-translation"/>
                <w:rFonts w:cstheme="minorHAnsi"/>
              </w:rPr>
              <w:t xml:space="preserve"> Για παράδειγμα, η κατηγορία Θετικές Επιστήμες μπορεί να περιλαμβάνει τις υποκατηγορίες Μαθηματικά, </w:t>
            </w:r>
            <w:r>
              <w:rPr>
                <w:rStyle w:val="tlid-translation"/>
                <w:rFonts w:cstheme="minorHAnsi"/>
              </w:rPr>
              <w:t>Φυσική, Χημεία, Πληροφορική κ.λ</w:t>
            </w:r>
            <w:r w:rsidRPr="001E6AF7">
              <w:rPr>
                <w:rStyle w:val="tlid-translation"/>
                <w:rFonts w:cstheme="minorHAnsi"/>
              </w:rPr>
              <w:t xml:space="preserve">π. </w:t>
            </w:r>
          </w:p>
          <w:p w:rsidR="00D0478E" w:rsidRDefault="00D0478E" w:rsidP="000666A3">
            <w:pPr>
              <w:jc w:val="both"/>
              <w:rPr>
                <w:rStyle w:val="tlid-translation"/>
                <w:rFonts w:cstheme="minorHAnsi"/>
              </w:rPr>
            </w:pPr>
            <w:r w:rsidRPr="001E6AF7">
              <w:rPr>
                <w:rStyle w:val="tlid-translation"/>
                <w:rFonts w:cstheme="minorHAnsi"/>
              </w:rPr>
              <w:t xml:space="preserve">Επιλέξτε ποια από τις παρακάτω δομές δεδομένων είναι καταλληλότερη για την αναπαράσταση αυτών των πληροφοριών: </w:t>
            </w:r>
          </w:p>
          <w:p w:rsidR="00D0478E" w:rsidRPr="001E6AF7" w:rsidRDefault="00D0478E" w:rsidP="000666A3">
            <w:pPr>
              <w:jc w:val="both"/>
              <w:rPr>
                <w:rFonts w:cstheme="minorHAnsi"/>
              </w:rPr>
            </w:pPr>
            <w:proofErr w:type="spellStart"/>
            <w:r w:rsidRPr="006C22A2">
              <w:rPr>
                <w:rStyle w:val="tlid-translation"/>
                <w:rFonts w:cstheme="minorHAnsi"/>
                <w:lang w:val="en-US"/>
              </w:rPr>
              <w:t>i</w:t>
            </w:r>
            <w:proofErr w:type="spellEnd"/>
            <w:r w:rsidRPr="006C22A2">
              <w:rPr>
                <w:rStyle w:val="tlid-translation"/>
                <w:rFonts w:cstheme="minorHAnsi"/>
              </w:rPr>
              <w:t>)</w:t>
            </w:r>
            <w:r w:rsidRPr="001E6AF7">
              <w:rPr>
                <w:rStyle w:val="tlid-translation"/>
                <w:rFonts w:cstheme="minorHAnsi"/>
              </w:rPr>
              <w:t xml:space="preserve"> δέν</w:t>
            </w:r>
            <w:r>
              <w:rPr>
                <w:rStyle w:val="tlid-translation"/>
                <w:rFonts w:cstheme="minorHAnsi"/>
              </w:rPr>
              <w:t>δ</w:t>
            </w:r>
            <w:r w:rsidRPr="001E6AF7">
              <w:rPr>
                <w:rStyle w:val="tlid-translation"/>
                <w:rFonts w:cstheme="minorHAnsi"/>
              </w:rPr>
              <w:t xml:space="preserve">ρο </w:t>
            </w:r>
            <w:r w:rsidRPr="006C22A2">
              <w:rPr>
                <w:rStyle w:val="tlid-translation"/>
                <w:rFonts w:cstheme="minorHAnsi"/>
                <w:lang w:val="en-US"/>
              </w:rPr>
              <w:t>ii</w:t>
            </w:r>
            <w:r w:rsidRPr="006C22A2">
              <w:rPr>
                <w:rStyle w:val="tlid-translation"/>
                <w:rFonts w:cstheme="minorHAnsi"/>
              </w:rPr>
              <w:t>)</w:t>
            </w:r>
            <w:r w:rsidRPr="001E6AF7">
              <w:rPr>
                <w:rStyle w:val="tlid-translation"/>
                <w:rFonts w:cstheme="minorHAnsi"/>
              </w:rPr>
              <w:t xml:space="preserve"> λίστα </w:t>
            </w:r>
            <w:r w:rsidRPr="006C22A2">
              <w:rPr>
                <w:rStyle w:val="tlid-translation"/>
                <w:rFonts w:cstheme="minorHAnsi"/>
                <w:lang w:val="en-US"/>
              </w:rPr>
              <w:t>iii</w:t>
            </w:r>
            <w:r w:rsidRPr="006C22A2">
              <w:rPr>
                <w:rStyle w:val="tlid-translation"/>
                <w:rFonts w:cstheme="minorHAnsi"/>
              </w:rPr>
              <w:t>)</w:t>
            </w:r>
            <w:r w:rsidRPr="001E6AF7">
              <w:rPr>
                <w:rStyle w:val="tlid-translation"/>
                <w:rFonts w:cstheme="minorHAnsi"/>
              </w:rPr>
              <w:t xml:space="preserve"> πίνακας</w:t>
            </w:r>
          </w:p>
        </w:tc>
      </w:tr>
    </w:tbl>
    <w:p w:rsidR="00D0478E" w:rsidRDefault="00D0478E" w:rsidP="00D0478E">
      <w:pPr>
        <w:tabs>
          <w:tab w:val="left" w:pos="5816"/>
        </w:tabs>
        <w:spacing w:line="259" w:lineRule="auto"/>
        <w:contextualSpacing w:val="0"/>
        <w:jc w:val="both"/>
        <w:rPr>
          <w:b/>
          <w:szCs w:val="22"/>
        </w:rPr>
      </w:pPr>
      <w:r>
        <w:rPr>
          <w:b/>
          <w:szCs w:val="22"/>
        </w:rPr>
        <w:t>Απάντηση</w:t>
      </w:r>
    </w:p>
    <w:p w:rsidR="00D0478E" w:rsidRPr="000052D3" w:rsidRDefault="00D0478E" w:rsidP="00D0478E">
      <w:pPr>
        <w:jc w:val="both"/>
      </w:pPr>
      <w:r w:rsidRPr="000052D3">
        <w:t>Η σωστή απάντηση στο ερώτημα αυτό είναι το δένδρο.</w:t>
      </w:r>
    </w:p>
    <w:p w:rsidR="00D0478E" w:rsidRDefault="00D0478E" w:rsidP="00D0478E">
      <w:pPr>
        <w:tabs>
          <w:tab w:val="left" w:pos="5816"/>
        </w:tabs>
        <w:spacing w:after="160" w:line="259" w:lineRule="auto"/>
        <w:jc w:val="both"/>
        <w:rPr>
          <w:i/>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Style w:val="tlid-translation"/>
                <w:rFonts w:cstheme="minorHAnsi"/>
                <w:b/>
              </w:rPr>
            </w:pPr>
            <w:r>
              <w:rPr>
                <w:b/>
              </w:rPr>
              <w:t>Ε.7</w:t>
            </w:r>
            <w:r w:rsidRPr="003D0E1C">
              <w:rPr>
                <w:b/>
              </w:rPr>
              <w:t>:</w:t>
            </w:r>
            <w:r w:rsidRPr="001E6AF7">
              <w:rPr>
                <w:rFonts w:cstheme="minorHAnsi"/>
                <w:b/>
              </w:rPr>
              <w:t xml:space="preserve"> </w:t>
            </w:r>
            <w:r w:rsidRPr="001E6AF7">
              <w:rPr>
                <w:rStyle w:val="tlid-translation"/>
                <w:rFonts w:cstheme="minorHAnsi"/>
              </w:rPr>
              <w:t>Περιεχόμενα βιβλίου</w:t>
            </w:r>
          </w:p>
          <w:p w:rsidR="00D0478E" w:rsidRPr="001E6AF7" w:rsidRDefault="00D0478E" w:rsidP="000666A3">
            <w:pPr>
              <w:jc w:val="both"/>
              <w:rPr>
                <w:rStyle w:val="tlid-translation"/>
                <w:rFonts w:cstheme="minorHAnsi"/>
              </w:rPr>
            </w:pPr>
            <w:r w:rsidRPr="001E6AF7">
              <w:rPr>
                <w:rStyle w:val="tlid-translation"/>
                <w:rFonts w:cstheme="minorHAnsi"/>
              </w:rPr>
              <w:t xml:space="preserve">Στην Εικόνα </w:t>
            </w:r>
            <w:r w:rsidRPr="0085782B">
              <w:rPr>
                <w:rStyle w:val="tlid-translation"/>
                <w:rFonts w:cstheme="minorHAnsi"/>
              </w:rPr>
              <w:t>1.3.</w:t>
            </w:r>
            <w:r>
              <w:rPr>
                <w:rStyle w:val="tlid-translation"/>
                <w:rFonts w:cstheme="minorHAnsi"/>
              </w:rPr>
              <w:t xml:space="preserve">32 </w:t>
            </w:r>
            <w:r w:rsidRPr="001E6AF7">
              <w:rPr>
                <w:rStyle w:val="tlid-translation"/>
                <w:rFonts w:cstheme="minorHAnsi"/>
              </w:rPr>
              <w:t>παρουσιάζεται αριστερά η δομή των περιεχομένων ενός βιβ</w:t>
            </w:r>
            <w:r>
              <w:rPr>
                <w:rStyle w:val="tlid-translation"/>
                <w:rFonts w:cstheme="minorHAnsi"/>
              </w:rPr>
              <w:t>λίου και δεξιά ένα ημιτελές δένδ</w:t>
            </w:r>
            <w:r w:rsidRPr="001E6AF7">
              <w:rPr>
                <w:rStyle w:val="tlid-translation"/>
                <w:rFonts w:cstheme="minorHAnsi"/>
              </w:rPr>
              <w:t>ρο</w:t>
            </w:r>
            <w:r>
              <w:rPr>
                <w:rStyle w:val="tlid-translation"/>
                <w:rFonts w:cstheme="minorHAnsi"/>
              </w:rPr>
              <w:t>, το οποίο</w:t>
            </w:r>
            <w:r w:rsidRPr="001E6AF7">
              <w:rPr>
                <w:rStyle w:val="tlid-translation"/>
                <w:rFonts w:cstheme="minorHAnsi"/>
              </w:rPr>
              <w:t xml:space="preserve"> αναπαριστά εν μέρει την δομή του βιβλίου αυτού. Προσπαθήστε να συ</w:t>
            </w:r>
            <w:r>
              <w:rPr>
                <w:rStyle w:val="tlid-translation"/>
                <w:rFonts w:cstheme="minorHAnsi"/>
              </w:rPr>
              <w:t>μπληρώσετε το δένδρο αυτό,</w:t>
            </w:r>
            <w:r w:rsidRPr="001E6AF7">
              <w:rPr>
                <w:rStyle w:val="tlid-translation"/>
                <w:rFonts w:cstheme="minorHAnsi"/>
              </w:rPr>
              <w:t xml:space="preserve"> ώστε να απεικονίζει την δομή του βιβλίου στο σύνολό της. </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48"/>
              <w:gridCol w:w="4148"/>
            </w:tblGrid>
            <w:tr w:rsidR="00D0478E" w:rsidRPr="001E6AF7" w:rsidTr="000666A3">
              <w:trPr>
                <w:jc w:val="center"/>
              </w:trPr>
              <w:tc>
                <w:tcPr>
                  <w:tcW w:w="4148" w:type="dxa"/>
                </w:tcPr>
                <w:p w:rsidR="00D0478E" w:rsidRPr="001E6AF7" w:rsidRDefault="00D0478E" w:rsidP="000666A3">
                  <w:pPr>
                    <w:spacing w:before="0" w:after="0"/>
                    <w:jc w:val="both"/>
                    <w:rPr>
                      <w:rStyle w:val="tlid-translation"/>
                      <w:rFonts w:cstheme="minorHAnsi"/>
                    </w:rPr>
                  </w:pPr>
                  <w:r w:rsidRPr="001E6AF7">
                    <w:rPr>
                      <w:rStyle w:val="tlid-translation"/>
                      <w:rFonts w:cstheme="minorHAnsi"/>
                    </w:rPr>
                    <w:lastRenderedPageBreak/>
                    <w:t>Βιβλίο</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t>Γ1</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t>Γ1.1</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t>Γ1.2</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t>Γ2</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t>Γ2.1</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r>
                  <w:r w:rsidRPr="001E6AF7">
                    <w:rPr>
                      <w:rStyle w:val="tlid-translation"/>
                      <w:rFonts w:cstheme="minorHAnsi"/>
                    </w:rPr>
                    <w:tab/>
                    <w:t>Γ2.1.1</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r>
                  <w:r w:rsidRPr="001E6AF7">
                    <w:rPr>
                      <w:rStyle w:val="tlid-translation"/>
                      <w:rFonts w:cstheme="minorHAnsi"/>
                    </w:rPr>
                    <w:tab/>
                    <w:t>Γ2.1.2</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t>Γ2.2</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r>
                  <w:r w:rsidRPr="001E6AF7">
                    <w:rPr>
                      <w:rStyle w:val="tlid-translation"/>
                      <w:rFonts w:cstheme="minorHAnsi"/>
                    </w:rPr>
                    <w:tab/>
                    <w:t>Γ2.3</w:t>
                  </w:r>
                </w:p>
                <w:p w:rsidR="00D0478E" w:rsidRPr="001E6AF7" w:rsidRDefault="00D0478E" w:rsidP="000666A3">
                  <w:pPr>
                    <w:spacing w:before="0" w:after="0"/>
                    <w:jc w:val="both"/>
                    <w:rPr>
                      <w:rStyle w:val="tlid-translation"/>
                      <w:rFonts w:cstheme="minorHAnsi"/>
                    </w:rPr>
                  </w:pPr>
                  <w:r w:rsidRPr="001E6AF7">
                    <w:rPr>
                      <w:rStyle w:val="tlid-translation"/>
                      <w:rFonts w:cstheme="minorHAnsi"/>
                    </w:rPr>
                    <w:tab/>
                    <w:t>Γ3</w:t>
                  </w:r>
                </w:p>
              </w:tc>
              <w:tc>
                <w:tcPr>
                  <w:tcW w:w="4148" w:type="dxa"/>
                  <w:vAlign w:val="center"/>
                </w:tcPr>
                <w:p w:rsidR="00D0478E" w:rsidRPr="001E6AF7" w:rsidRDefault="00D0478E" w:rsidP="000666A3">
                  <w:pPr>
                    <w:jc w:val="center"/>
                    <w:rPr>
                      <w:rStyle w:val="tlid-translation"/>
                      <w:rFonts w:cstheme="minorHAnsi"/>
                    </w:rPr>
                  </w:pPr>
                  <w:r>
                    <w:rPr>
                      <w:rFonts w:cstheme="minorHAnsi"/>
                      <w:noProof/>
                    </w:rPr>
                    <w:drawing>
                      <wp:inline distT="0" distB="0" distL="0" distR="0">
                        <wp:extent cx="1895594" cy="1743075"/>
                        <wp:effectExtent l="0" t="0" r="0" b="0"/>
                        <wp:docPr id="79" name="Εικόνα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opy of dia1(20).png"/>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12006" cy="1758167"/>
                                </a:xfrm>
                                <a:prstGeom prst="rect">
                                  <a:avLst/>
                                </a:prstGeom>
                              </pic:spPr>
                            </pic:pic>
                          </a:graphicData>
                        </a:graphic>
                      </wp:inline>
                    </w:drawing>
                  </w:r>
                </w:p>
              </w:tc>
            </w:tr>
          </w:tbl>
          <w:p w:rsidR="00D0478E" w:rsidRDefault="00D0478E" w:rsidP="000666A3">
            <w:pPr>
              <w:pStyle w:val="Temp6"/>
              <w:jc w:val="left"/>
            </w:pPr>
          </w:p>
          <w:p w:rsidR="00D0478E" w:rsidRDefault="00D0478E" w:rsidP="000666A3">
            <w:pPr>
              <w:pStyle w:val="Temp6"/>
              <w:jc w:val="left"/>
            </w:pPr>
          </w:p>
          <w:p w:rsidR="00D0478E" w:rsidRDefault="00D0478E" w:rsidP="000666A3">
            <w:pPr>
              <w:pStyle w:val="Temp6"/>
              <w:jc w:val="left"/>
            </w:pPr>
            <w:r>
              <w:t xml:space="preserve">   </w:t>
            </w:r>
          </w:p>
          <w:p w:rsidR="00D0478E" w:rsidRPr="0085782B" w:rsidRDefault="00D0478E" w:rsidP="000666A3">
            <w:pPr>
              <w:pStyle w:val="Temp6"/>
              <w:jc w:val="left"/>
            </w:pPr>
            <w:r>
              <w:t xml:space="preserve">Εικόνα </w:t>
            </w:r>
            <w:r w:rsidRPr="0085782B">
              <w:t>1.3.</w:t>
            </w:r>
            <w:r>
              <w:t>32</w:t>
            </w:r>
            <w:r w:rsidRPr="00E6148D">
              <w:t xml:space="preserve">. </w:t>
            </w:r>
            <w:r>
              <w:t xml:space="preserve">  Περιεχόμενα βιβλίου                                                           Διαγραμματική αναπαράσταση</w:t>
            </w:r>
          </w:p>
        </w:tc>
      </w:tr>
    </w:tbl>
    <w:p w:rsidR="00D0478E" w:rsidRDefault="00D0478E" w:rsidP="00D0478E">
      <w:pPr>
        <w:tabs>
          <w:tab w:val="left" w:pos="5816"/>
        </w:tabs>
        <w:spacing w:line="259" w:lineRule="auto"/>
        <w:contextualSpacing w:val="0"/>
        <w:jc w:val="both"/>
        <w:rPr>
          <w:b/>
          <w:szCs w:val="22"/>
        </w:rPr>
      </w:pPr>
      <w:r w:rsidRPr="00263FA4">
        <w:rPr>
          <w:b/>
          <w:szCs w:val="22"/>
        </w:rPr>
        <w:lastRenderedPageBreak/>
        <w:t>Απάντηση</w:t>
      </w:r>
    </w:p>
    <w:p w:rsidR="00D0478E" w:rsidRPr="00263FA4" w:rsidRDefault="00D0478E" w:rsidP="00D0478E">
      <w:pPr>
        <w:tabs>
          <w:tab w:val="left" w:pos="5816"/>
        </w:tabs>
        <w:spacing w:line="259" w:lineRule="auto"/>
        <w:contextualSpacing w:val="0"/>
        <w:jc w:val="both"/>
        <w:rPr>
          <w:b/>
          <w:szCs w:val="22"/>
        </w:rPr>
      </w:pPr>
    </w:p>
    <w:p w:rsidR="00D0478E" w:rsidRDefault="00D0478E" w:rsidP="00D0478E">
      <w:pPr>
        <w:tabs>
          <w:tab w:val="left" w:pos="5816"/>
        </w:tabs>
        <w:spacing w:after="240" w:line="259" w:lineRule="auto"/>
        <w:jc w:val="center"/>
        <w:rPr>
          <w:b/>
          <w:sz w:val="24"/>
        </w:rPr>
      </w:pPr>
      <w:r>
        <w:rPr>
          <w:b/>
          <w:noProof/>
          <w:sz w:val="24"/>
        </w:rPr>
        <w:drawing>
          <wp:inline distT="0" distB="0" distL="0" distR="0">
            <wp:extent cx="3429000" cy="2019822"/>
            <wp:effectExtent l="0" t="0" r="0" b="0"/>
            <wp:docPr id="505" name="Εικόνα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Untitled Diagram(32).png"/>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44643" cy="2029036"/>
                    </a:xfrm>
                    <a:prstGeom prst="rect">
                      <a:avLst/>
                    </a:prstGeom>
                  </pic:spPr>
                </pic:pic>
              </a:graphicData>
            </a:graphic>
          </wp:inline>
        </w:drawing>
      </w:r>
    </w:p>
    <w:p w:rsidR="00D0478E" w:rsidRPr="007904AE" w:rsidRDefault="00D0478E" w:rsidP="00D0478E">
      <w:pPr>
        <w:tabs>
          <w:tab w:val="left" w:pos="5816"/>
        </w:tabs>
        <w:spacing w:before="0" w:after="0" w:line="259" w:lineRule="auto"/>
        <w:contextualSpacing w:val="0"/>
        <w:jc w:val="center"/>
        <w:rPr>
          <w:b/>
          <w:sz w:val="8"/>
          <w:szCs w:val="20"/>
        </w:rPr>
      </w:pPr>
    </w:p>
    <w:p w:rsidR="00D0478E" w:rsidRPr="0026309B" w:rsidRDefault="00D0478E" w:rsidP="00D0478E">
      <w:pPr>
        <w:tabs>
          <w:tab w:val="left" w:pos="5816"/>
        </w:tabs>
        <w:spacing w:before="240" w:after="160" w:line="259" w:lineRule="auto"/>
        <w:contextualSpacing w:val="0"/>
        <w:jc w:val="center"/>
        <w:rPr>
          <w:b/>
          <w:sz w:val="20"/>
          <w:szCs w:val="20"/>
        </w:rPr>
      </w:pPr>
      <w:r w:rsidRPr="007B789A">
        <w:rPr>
          <w:b/>
          <w:sz w:val="20"/>
          <w:szCs w:val="20"/>
        </w:rPr>
        <w:t xml:space="preserve">Εικόνα </w:t>
      </w:r>
      <w:r>
        <w:rPr>
          <w:b/>
          <w:sz w:val="20"/>
          <w:szCs w:val="20"/>
        </w:rPr>
        <w:t>9. Περιεχόμενα βιβλίου</w:t>
      </w:r>
    </w:p>
    <w:p w:rsidR="00D0478E" w:rsidRPr="000D1779" w:rsidRDefault="00D0478E" w:rsidP="00D0478E">
      <w:pPr>
        <w:tabs>
          <w:tab w:val="left" w:pos="5816"/>
        </w:tabs>
        <w:spacing w:after="160" w:line="259" w:lineRule="auto"/>
        <w:jc w:val="both"/>
        <w:rPr>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t>Ε.8</w:t>
            </w:r>
            <w:r w:rsidRPr="003D0E1C">
              <w:rPr>
                <w:b/>
              </w:rPr>
              <w:t>:</w:t>
            </w:r>
            <w:r w:rsidRPr="001E6AF7">
              <w:rPr>
                <w:rFonts w:cstheme="minorHAnsi"/>
                <w:b/>
              </w:rPr>
              <w:t xml:space="preserve"> Δέν</w:t>
            </w:r>
            <w:r>
              <w:rPr>
                <w:rFonts w:cstheme="minorHAnsi"/>
                <w:b/>
              </w:rPr>
              <w:t>δ</w:t>
            </w:r>
            <w:r w:rsidRPr="001E6AF7">
              <w:rPr>
                <w:rFonts w:cstheme="minorHAnsi"/>
                <w:b/>
              </w:rPr>
              <w:t xml:space="preserve">ρο για </w:t>
            </w:r>
            <w:r>
              <w:rPr>
                <w:rFonts w:cstheme="minorHAnsi"/>
                <w:b/>
              </w:rPr>
              <w:t xml:space="preserve">την αναπαράσταση </w:t>
            </w:r>
            <w:r w:rsidRPr="001E6AF7">
              <w:rPr>
                <w:rFonts w:cstheme="minorHAnsi"/>
                <w:b/>
              </w:rPr>
              <w:t>κώδικα</w:t>
            </w:r>
          </w:p>
          <w:p w:rsidR="00D0478E" w:rsidRDefault="00D0478E" w:rsidP="000666A3">
            <w:pPr>
              <w:jc w:val="both"/>
              <w:rPr>
                <w:rFonts w:cstheme="minorHAnsi"/>
              </w:rPr>
            </w:pPr>
            <w:r>
              <w:rPr>
                <w:rFonts w:cstheme="minorHAnsi"/>
              </w:rPr>
              <w:t>Προσπαθήστε να έρθετε στη</w:t>
            </w:r>
            <w:r w:rsidRPr="001E6AF7">
              <w:rPr>
                <w:rFonts w:cstheme="minorHAnsi"/>
              </w:rPr>
              <w:t xml:space="preserve"> θέση του μεταγλωττιστή </w:t>
            </w:r>
            <w:r>
              <w:rPr>
                <w:rFonts w:cstheme="minorHAnsi"/>
              </w:rPr>
              <w:t xml:space="preserve">του υπολογιστή </w:t>
            </w:r>
            <w:r w:rsidRPr="001E6AF7">
              <w:rPr>
                <w:rFonts w:cstheme="minorHAnsi"/>
              </w:rPr>
              <w:t>σας και να μετατρέψετε</w:t>
            </w:r>
            <w:r>
              <w:rPr>
                <w:rFonts w:cstheme="minorHAnsi"/>
              </w:rPr>
              <w:t xml:space="preserve"> το</w:t>
            </w:r>
            <w:r w:rsidRPr="001E6AF7">
              <w:rPr>
                <w:rFonts w:cstheme="minorHAnsi"/>
              </w:rPr>
              <w:t xml:space="preserve"> </w:t>
            </w:r>
            <w:r>
              <w:rPr>
                <w:rFonts w:cstheme="minorHAnsi"/>
              </w:rPr>
              <w:t xml:space="preserve">πρόγραμμα </w:t>
            </w:r>
            <w:r w:rsidRPr="001E6AF7">
              <w:rPr>
                <w:rFonts w:cstheme="minorHAnsi"/>
              </w:rPr>
              <w:t xml:space="preserve">της Εικόνας </w:t>
            </w:r>
            <w:r w:rsidRPr="0085782B">
              <w:rPr>
                <w:rFonts w:cstheme="minorHAnsi"/>
              </w:rPr>
              <w:t>1.3.</w:t>
            </w:r>
            <w:r>
              <w:rPr>
                <w:rFonts w:cstheme="minorHAnsi"/>
              </w:rPr>
              <w:t>33</w:t>
            </w:r>
            <w:r w:rsidRPr="001E6AF7">
              <w:rPr>
                <w:rFonts w:cstheme="minorHAnsi"/>
              </w:rPr>
              <w:t xml:space="preserve"> στο αντίστοιχο </w:t>
            </w:r>
            <w:r>
              <w:rPr>
                <w:rFonts w:cstheme="minorHAnsi"/>
              </w:rPr>
              <w:t>δένδρο</w:t>
            </w:r>
            <w:r w:rsidRPr="001E6AF7">
              <w:rPr>
                <w:rFonts w:cstheme="minorHAnsi"/>
              </w:rPr>
              <w:t xml:space="preserve">. Εμείς το κάναμε για εσάς αλλά παραλείψαμε </w:t>
            </w:r>
            <w:r>
              <w:rPr>
                <w:rFonts w:cstheme="minorHAnsi"/>
              </w:rPr>
              <w:t xml:space="preserve">να δώσουμε περιεχόμενο σε </w:t>
            </w:r>
            <w:r w:rsidRPr="001E6AF7">
              <w:rPr>
                <w:rFonts w:cstheme="minorHAnsi"/>
              </w:rPr>
              <w:t xml:space="preserve">κάποιους κόμβους. Μπορείτε να συμπληρώσετε το </w:t>
            </w:r>
            <w:r>
              <w:rPr>
                <w:rFonts w:cstheme="minorHAnsi"/>
              </w:rPr>
              <w:t>περιεχόμενο εσείς</w:t>
            </w:r>
            <w:r w:rsidRPr="001E6AF7">
              <w:rPr>
                <w:rFonts w:cstheme="minorHAnsi"/>
              </w:rPr>
              <w:t>;</w:t>
            </w:r>
          </w:p>
          <w:p w:rsidR="00D0478E" w:rsidRDefault="00D0478E" w:rsidP="000666A3">
            <w:pPr>
              <w:jc w:val="center"/>
              <w:rPr>
                <w:rFonts w:cstheme="minorHAnsi"/>
              </w:rPr>
            </w:pPr>
            <w:r>
              <w:rPr>
                <w:rFonts w:cstheme="minorHAnsi"/>
                <w:noProof/>
              </w:rPr>
              <w:lastRenderedPageBreak/>
              <w:pict>
                <v:shape id="_x0000_s1035" type="#_x0000_t202" style="position:absolute;left:0;text-align:left;margin-left:214.75pt;margin-top:107.55pt;width:17.55pt;height:22.55pt;z-index:25166540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" filled="f" stroked="f">
                  <v:textbox>
                    <w:txbxContent>
                      <w:p w:rsidR="00D0478E" w:rsidRPr="00E00830" w:rsidRDefault="00D0478E" w:rsidP="00D0478E">
                        <w:pPr>
                          <w:shd w:val="clear" w:color="auto" w:fill="FBD4B4" w:themeFill="accent6" w:themeFillTint="66"/>
                          <w:spacing w:before="0" w:after="0" w:line="240" w:lineRule="auto"/>
                          <w:jc w:val="both"/>
                          <w:rPr>
                            <w:b/>
                            <w:sz w:val="18"/>
                            <w:lang w:val="en-US"/>
                          </w:rPr>
                        </w:pPr>
                        <w:r w:rsidRPr="00E00830">
                          <w:rPr>
                            <w:b/>
                            <w:sz w:val="18"/>
                          </w:rPr>
                          <w:t>2</w:t>
                        </w:r>
                      </w:p>
                    </w:txbxContent>
                  </v:textbox>
                </v:shape>
              </w:pict>
            </w:r>
            <w:r>
              <w:rPr>
                <w:rFonts w:cstheme="minorHAnsi"/>
                <w:noProof/>
              </w:rPr>
              <w:drawing>
                <wp:inline distT="0" distB="0" distL="0" distR="0">
                  <wp:extent cx="3693600" cy="2953979"/>
                  <wp:effectExtent l="0" t="0" r="0" b="0"/>
                  <wp:docPr id="81" name="Εικόνα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ia1(14).png"/>
                          <pic:cNvPicPr/>
                        </pic:nvPicPr>
                        <pic:blipFill rotWithShape="1">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34" t="2574" r="2098"/>
                          <a:stretch/>
                        </pic:blipFill>
                        <pic:spPr bwMode="auto">
                          <a:xfrm>
                            <a:off x="0" y="0"/>
                            <a:ext cx="3725256" cy="297929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0478E" w:rsidRPr="0085782B" w:rsidRDefault="00D0478E" w:rsidP="000666A3">
            <w:pPr>
              <w:pStyle w:val="Temp6"/>
            </w:pPr>
            <w:r>
              <w:t xml:space="preserve">Εικόνα </w:t>
            </w:r>
            <w:r w:rsidRPr="0085782B">
              <w:t>1.3.</w:t>
            </w:r>
            <w:r>
              <w:t>33</w:t>
            </w:r>
            <w:r w:rsidRPr="00E6148D">
              <w:t xml:space="preserve">. </w:t>
            </w:r>
            <w:r>
              <w:t>Δομή τμήματος προγράμματος</w:t>
            </w:r>
          </w:p>
        </w:tc>
      </w:tr>
    </w:tbl>
    <w:p w:rsidR="00D0478E" w:rsidRDefault="00D0478E" w:rsidP="00D0478E">
      <w:pPr>
        <w:tabs>
          <w:tab w:val="left" w:pos="5816"/>
        </w:tabs>
        <w:spacing w:line="259" w:lineRule="auto"/>
        <w:contextualSpacing w:val="0"/>
        <w:jc w:val="both"/>
        <w:rPr>
          <w:b/>
          <w:szCs w:val="22"/>
        </w:rPr>
      </w:pPr>
      <w:r w:rsidRPr="000C2366">
        <w:rPr>
          <w:b/>
          <w:szCs w:val="22"/>
        </w:rPr>
        <w:lastRenderedPageBreak/>
        <w:t>Απάντηση</w:t>
      </w:r>
    </w:p>
    <w:p w:rsidR="00D0478E" w:rsidRDefault="00D0478E" w:rsidP="00D0478E">
      <w:pPr>
        <w:spacing w:before="0" w:after="160" w:line="259" w:lineRule="auto"/>
        <w:contextualSpacing w:val="0"/>
        <w:jc w:val="center"/>
        <w:rPr>
          <w:b/>
          <w:szCs w:val="22"/>
        </w:rPr>
      </w:pPr>
      <w:r>
        <w:rPr>
          <w:b/>
          <w:noProof/>
          <w:szCs w:val="22"/>
        </w:rPr>
        <w:drawing>
          <wp:inline distT="0" distB="0" distL="0" distR="0">
            <wp:extent cx="4311718" cy="2495550"/>
            <wp:effectExtent l="0" t="0" r="0" b="0"/>
            <wp:docPr id="507" name="Εικόνα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Untitled Diagram(34).pn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20927" cy="2500880"/>
                    </a:xfrm>
                    <a:prstGeom prst="rect">
                      <a:avLst/>
                    </a:prstGeom>
                  </pic:spPr>
                </pic:pic>
              </a:graphicData>
            </a:graphic>
          </wp:inline>
        </w:drawing>
      </w:r>
    </w:p>
    <w:p w:rsidR="00D0478E" w:rsidRPr="0026309B" w:rsidRDefault="00D0478E" w:rsidP="00D0478E">
      <w:pPr>
        <w:spacing w:before="0" w:after="160" w:line="259" w:lineRule="auto"/>
        <w:contextualSpacing w:val="0"/>
        <w:jc w:val="center"/>
        <w:rPr>
          <w:b/>
          <w:sz w:val="20"/>
          <w:szCs w:val="20"/>
        </w:rPr>
      </w:pPr>
      <w:r w:rsidRPr="0026309B">
        <w:rPr>
          <w:b/>
          <w:sz w:val="20"/>
          <w:szCs w:val="20"/>
        </w:rPr>
        <w:t xml:space="preserve">Εικόνα 10.  Δομή τμήματος προγράμματος </w:t>
      </w:r>
    </w:p>
    <w:p w:rsidR="00D0478E" w:rsidRDefault="00D0478E" w:rsidP="00D0478E">
      <w:pPr>
        <w:spacing w:before="0" w:after="160" w:line="259" w:lineRule="auto"/>
        <w:contextualSpacing w:val="0"/>
        <w:rPr>
          <w:sz w:val="24"/>
        </w:rPr>
      </w:pPr>
      <w:r>
        <w:rPr>
          <w:sz w:val="24"/>
        </w:rPr>
        <w:br w:type="page"/>
      </w:r>
    </w:p>
    <w:p w:rsidR="00D0478E" w:rsidRDefault="00D0478E" w:rsidP="00D0478E">
      <w:pPr>
        <w:tabs>
          <w:tab w:val="left" w:pos="5816"/>
        </w:tabs>
        <w:spacing w:after="160" w:line="259" w:lineRule="auto"/>
        <w:jc w:val="both"/>
        <w:rPr>
          <w:sz w:val="24"/>
        </w:rPr>
      </w:pPr>
    </w:p>
    <w:tbl>
      <w:tblPr>
        <w:tblStyle w:val="a9"/>
        <w:tblW w:w="0" w:type="auto"/>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52"/>
      </w:tblGrid>
      <w:tr w:rsidR="00D0478E" w:rsidRPr="003D0E1C" w:rsidTr="000666A3">
        <w:trPr>
          <w:trHeight w:val="1177"/>
        </w:trPr>
        <w:tc>
          <w:tcPr>
            <w:tcW w:w="9752" w:type="dxa"/>
            <w:shd w:val="clear" w:color="auto" w:fill="D9D9D9" w:themeFill="background1" w:themeFillShade="D9"/>
            <w:vAlign w:val="bottom"/>
          </w:tcPr>
          <w:p w:rsidR="00D0478E" w:rsidRPr="00D61C88" w:rsidRDefault="00D0478E" w:rsidP="000666A3">
            <w:pPr>
              <w:jc w:val="both"/>
              <w:rPr>
                <w:rFonts w:cstheme="minorHAnsi"/>
                <w:b/>
              </w:rPr>
            </w:pPr>
            <w:r>
              <w:rPr>
                <w:b/>
              </w:rPr>
              <w:t>Ε.9</w:t>
            </w:r>
            <w:r w:rsidRPr="003D0E1C">
              <w:rPr>
                <w:b/>
              </w:rPr>
              <w:t>:</w:t>
            </w:r>
            <w:r w:rsidRPr="003D0E1C">
              <w:t xml:space="preserve"> </w:t>
            </w:r>
            <w:r>
              <w:rPr>
                <w:rFonts w:cstheme="minorHAnsi"/>
                <w:b/>
              </w:rPr>
              <w:t>Βρείτε το σωστό.</w:t>
            </w:r>
          </w:p>
          <w:p w:rsidR="00D0478E" w:rsidRPr="003D0E1C" w:rsidRDefault="00D0478E" w:rsidP="000666A3">
            <w:pPr>
              <w:pBdr>
                <w:top w:val="single" w:sz="2" w:space="1" w:color="D9D9D9" w:themeColor="background1" w:themeShade="D9"/>
                <w:left w:val="single" w:sz="2" w:space="4" w:color="D9D9D9" w:themeColor="background1" w:themeShade="D9"/>
                <w:bottom w:val="single" w:sz="2" w:space="7" w:color="D9D9D9" w:themeColor="background1" w:themeShade="D9"/>
                <w:right w:val="single" w:sz="2" w:space="4" w:color="D9D9D9" w:themeColor="background1" w:themeShade="D9"/>
              </w:pBdr>
              <w:jc w:val="both"/>
            </w:pPr>
            <w:r w:rsidRPr="003D0E1C">
              <w:t>Χαρακτηρίστε τις παρακάτω προτάσεις ως Σωστές ή Λάθος. Στην περίπτωση που πιστεύετε ότι είναι λανθασμένε</w:t>
            </w:r>
            <w:r>
              <w:t>ς δικαιολογήστε την επιλογή σας.</w:t>
            </w:r>
          </w:p>
        </w:tc>
      </w:tr>
    </w:tbl>
    <w:tbl>
      <w:tblPr>
        <w:tblStyle w:val="Template"/>
        <w:tblW w:w="0" w:type="auto"/>
        <w:tblInd w:w="177" w:type="dxa"/>
        <w:tblLook w:val="04A0"/>
      </w:tblPr>
      <w:tblGrid>
        <w:gridCol w:w="571"/>
        <w:gridCol w:w="6477"/>
        <w:gridCol w:w="651"/>
        <w:gridCol w:w="646"/>
      </w:tblGrid>
      <w:tr w:rsidR="00D0478E" w:rsidRPr="003D0E1C" w:rsidTr="000666A3">
        <w:trPr>
          <w:cnfStyle w:val="100000000000"/>
          <w:trHeight w:val="502"/>
        </w:trPr>
        <w:tc>
          <w:tcPr>
            <w:tcW w:w="571" w:type="dxa"/>
          </w:tcPr>
          <w:p w:rsidR="00D0478E" w:rsidRPr="003D0E1C" w:rsidRDefault="00D0478E" w:rsidP="000666A3">
            <w:pPr>
              <w:tabs>
                <w:tab w:val="left" w:pos="5816"/>
              </w:tabs>
              <w:spacing w:after="160" w:line="259" w:lineRule="auto"/>
              <w:jc w:val="both"/>
            </w:pPr>
            <w:r w:rsidRPr="003D0E1C">
              <w:t>α/α</w:t>
            </w:r>
          </w:p>
        </w:tc>
        <w:tc>
          <w:tcPr>
            <w:tcW w:w="7746" w:type="dxa"/>
          </w:tcPr>
          <w:p w:rsidR="00D0478E" w:rsidRPr="003D0E1C" w:rsidRDefault="00D0478E" w:rsidP="000666A3">
            <w:pPr>
              <w:tabs>
                <w:tab w:val="left" w:pos="5816"/>
              </w:tabs>
              <w:spacing w:after="160" w:line="259" w:lineRule="auto"/>
              <w:jc w:val="both"/>
            </w:pPr>
            <w:r w:rsidRPr="003D0E1C">
              <w:t>Προτάσεις</w:t>
            </w:r>
          </w:p>
        </w:tc>
        <w:tc>
          <w:tcPr>
            <w:tcW w:w="712" w:type="dxa"/>
          </w:tcPr>
          <w:p w:rsidR="00D0478E" w:rsidRPr="003D0E1C" w:rsidRDefault="00D0478E" w:rsidP="000666A3">
            <w:pPr>
              <w:tabs>
                <w:tab w:val="left" w:pos="5816"/>
              </w:tabs>
              <w:spacing w:after="160" w:line="259" w:lineRule="auto"/>
              <w:jc w:val="center"/>
            </w:pPr>
            <w:r w:rsidRPr="003D0E1C">
              <w:t>Σ</w:t>
            </w:r>
          </w:p>
        </w:tc>
        <w:tc>
          <w:tcPr>
            <w:tcW w:w="706" w:type="dxa"/>
          </w:tcPr>
          <w:p w:rsidR="00D0478E" w:rsidRPr="003D0E1C" w:rsidRDefault="00D0478E" w:rsidP="000666A3">
            <w:pPr>
              <w:tabs>
                <w:tab w:val="left" w:pos="5816"/>
              </w:tabs>
              <w:spacing w:after="160" w:line="259" w:lineRule="auto"/>
              <w:jc w:val="center"/>
            </w:pPr>
            <w:r w:rsidRPr="003D0E1C">
              <w:t>Λ</w:t>
            </w:r>
          </w:p>
        </w:tc>
      </w:tr>
      <w:tr w:rsidR="00D0478E" w:rsidRPr="003D0E1C" w:rsidTr="000666A3">
        <w:trPr>
          <w:cnfStyle w:val="000000100000"/>
          <w:trHeight w:val="510"/>
        </w:trPr>
        <w:tc>
          <w:tcPr>
            <w:tcW w:w="571" w:type="dxa"/>
          </w:tcPr>
          <w:p w:rsidR="00D0478E" w:rsidRPr="003D0E1C" w:rsidRDefault="00D0478E" w:rsidP="000666A3">
            <w:pPr>
              <w:tabs>
                <w:tab w:val="left" w:pos="5816"/>
              </w:tabs>
              <w:spacing w:after="160" w:line="259" w:lineRule="auto"/>
              <w:jc w:val="both"/>
            </w:pPr>
            <w:r w:rsidRPr="003D0E1C">
              <w:t>1</w:t>
            </w:r>
          </w:p>
        </w:tc>
        <w:tc>
          <w:tcPr>
            <w:tcW w:w="7746" w:type="dxa"/>
          </w:tcPr>
          <w:p w:rsidR="00D0478E" w:rsidRPr="00D61C88" w:rsidRDefault="00D0478E" w:rsidP="000666A3">
            <w:pPr>
              <w:spacing w:after="160" w:line="259" w:lineRule="auto"/>
              <w:rPr>
                <w:rFonts w:cstheme="minorHAnsi"/>
              </w:rPr>
            </w:pPr>
            <w:r w:rsidRPr="00D61C88">
              <w:rPr>
                <w:rFonts w:cstheme="minorHAnsi"/>
              </w:rPr>
              <w:t xml:space="preserve">Η ρίζα </w:t>
            </w:r>
            <w:r>
              <w:rPr>
                <w:rFonts w:cstheme="minorHAnsi"/>
              </w:rPr>
              <w:t xml:space="preserve">ενός δένδρου </w:t>
            </w:r>
            <w:r w:rsidRPr="00D61C88">
              <w:rPr>
                <w:rFonts w:cstheme="minorHAnsi"/>
              </w:rPr>
              <w:t>δεν μπορεί ποτέ να είναι φύλλο.</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3D0E1C" w:rsidRDefault="00D0478E" w:rsidP="000666A3">
            <w:pPr>
              <w:tabs>
                <w:tab w:val="left" w:pos="5816"/>
              </w:tabs>
              <w:spacing w:after="160" w:line="259" w:lineRule="auto"/>
              <w:jc w:val="both"/>
            </w:pPr>
            <w:r w:rsidRPr="003D0E1C">
              <w:t>2</w:t>
            </w:r>
          </w:p>
        </w:tc>
        <w:tc>
          <w:tcPr>
            <w:tcW w:w="7746" w:type="dxa"/>
          </w:tcPr>
          <w:p w:rsidR="00D0478E" w:rsidRPr="00D61C88" w:rsidRDefault="00D0478E" w:rsidP="000666A3">
            <w:pPr>
              <w:spacing w:after="160" w:line="259" w:lineRule="auto"/>
              <w:rPr>
                <w:rFonts w:cstheme="minorHAnsi"/>
              </w:rPr>
            </w:pPr>
            <w:r w:rsidRPr="00D61C88">
              <w:rPr>
                <w:rFonts w:cstheme="minorHAnsi"/>
              </w:rPr>
              <w:t>Σε ένα δυαδικό δέν</w:t>
            </w:r>
            <w:r>
              <w:rPr>
                <w:rFonts w:cstheme="minorHAnsi"/>
              </w:rPr>
              <w:t>δ</w:t>
            </w:r>
            <w:r w:rsidRPr="00D61C88">
              <w:rPr>
                <w:rFonts w:cstheme="minorHAnsi"/>
              </w:rPr>
              <w:t xml:space="preserve">ρο, φύλλα συναντάμε μόνο στο αριστερό </w:t>
            </w:r>
            <w:proofErr w:type="spellStart"/>
            <w:r w:rsidRPr="00D61C88">
              <w:rPr>
                <w:rFonts w:cstheme="minorHAnsi"/>
              </w:rPr>
              <w:t>υποδέν</w:t>
            </w:r>
            <w:r>
              <w:rPr>
                <w:rFonts w:cstheme="minorHAnsi"/>
              </w:rPr>
              <w:t>δ</w:t>
            </w:r>
            <w:r w:rsidRPr="00D61C88">
              <w:rPr>
                <w:rFonts w:cstheme="minorHAnsi"/>
              </w:rPr>
              <w:t>ρο</w:t>
            </w:r>
            <w:proofErr w:type="spellEnd"/>
            <w:r w:rsidRPr="00D61C88">
              <w:rPr>
                <w:rFonts w:cstheme="minorHAnsi"/>
              </w:rP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3D0E1C" w:rsidRDefault="00D0478E" w:rsidP="000666A3">
            <w:pPr>
              <w:tabs>
                <w:tab w:val="left" w:pos="5816"/>
              </w:tabs>
              <w:spacing w:after="160" w:line="259" w:lineRule="auto"/>
              <w:jc w:val="both"/>
            </w:pPr>
            <w:r w:rsidRPr="003D0E1C">
              <w:t>3</w:t>
            </w:r>
          </w:p>
        </w:tc>
        <w:tc>
          <w:tcPr>
            <w:tcW w:w="7746" w:type="dxa"/>
          </w:tcPr>
          <w:p w:rsidR="00D0478E" w:rsidRPr="00D61C88" w:rsidRDefault="00D0478E" w:rsidP="000666A3">
            <w:pPr>
              <w:spacing w:after="160" w:line="259" w:lineRule="auto"/>
              <w:rPr>
                <w:rFonts w:cstheme="minorHAnsi"/>
              </w:rPr>
            </w:pPr>
            <w:r w:rsidRPr="00D61C88">
              <w:rPr>
                <w:rStyle w:val="tlid-translation"/>
                <w:rFonts w:cstheme="minorHAnsi"/>
              </w:rPr>
              <w:t>Σε ένα δυαδικό δέν</w:t>
            </w:r>
            <w:r>
              <w:rPr>
                <w:rStyle w:val="tlid-translation"/>
                <w:rFonts w:cstheme="minorHAnsi"/>
              </w:rPr>
              <w:t>δ</w:t>
            </w:r>
            <w:r w:rsidRPr="00D61C88">
              <w:rPr>
                <w:rStyle w:val="tlid-translation"/>
                <w:rFonts w:cstheme="minorHAnsi"/>
              </w:rPr>
              <w:t>ρο, κάθε κόμβος-γονέας μπορεί να έχει το πολύ δύο παιδιά</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4</w:t>
            </w:r>
          </w:p>
        </w:tc>
        <w:tc>
          <w:tcPr>
            <w:tcW w:w="7746" w:type="dxa"/>
          </w:tcPr>
          <w:p w:rsidR="00D0478E" w:rsidRPr="00CA3F7A" w:rsidRDefault="00D0478E" w:rsidP="000666A3">
            <w:pPr>
              <w:spacing w:after="160" w:line="259" w:lineRule="auto"/>
              <w:rPr>
                <w:rFonts w:cstheme="minorHAnsi"/>
              </w:rPr>
            </w:pPr>
            <w:r w:rsidRPr="00CA3F7A">
              <w:rPr>
                <w:rFonts w:cstheme="minorHAnsi"/>
              </w:rPr>
              <w:t>Δεν είναι δυνατό να υπάρχουν δύο διαφορετικές διαδρομές από την ρίζα προς έναν άλλον κόμβο</w:t>
            </w:r>
            <w:r>
              <w:rPr>
                <w:rFonts w:cstheme="minorHAnsi"/>
              </w:rPr>
              <w:t xml:space="preserve"> ενός δένδρου</w:t>
            </w:r>
            <w:r w:rsidRPr="00CA3F7A">
              <w:rPr>
                <w:rFonts w:cstheme="minorHAnsi"/>
              </w:rP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5</w:t>
            </w:r>
          </w:p>
        </w:tc>
        <w:tc>
          <w:tcPr>
            <w:tcW w:w="7746" w:type="dxa"/>
          </w:tcPr>
          <w:p w:rsidR="00D0478E" w:rsidRPr="00CA3F7A" w:rsidRDefault="00D0478E" w:rsidP="000666A3">
            <w:pPr>
              <w:spacing w:after="160" w:line="259" w:lineRule="auto"/>
              <w:rPr>
                <w:rFonts w:cstheme="minorHAnsi"/>
              </w:rPr>
            </w:pPr>
            <w:r w:rsidRPr="00CA3F7A">
              <w:rPr>
                <w:rFonts w:cstheme="minorHAnsi"/>
              </w:rPr>
              <w:t>Σε ένα δυαδικό δέν</w:t>
            </w:r>
            <w:r>
              <w:rPr>
                <w:rFonts w:cstheme="minorHAnsi"/>
              </w:rPr>
              <w:t>δ</w:t>
            </w:r>
            <w:r w:rsidRPr="00CA3F7A">
              <w:rPr>
                <w:rFonts w:cstheme="minorHAnsi"/>
              </w:rPr>
              <w:t xml:space="preserve">ρο, κάθε κόμβος έχει μηδέν, ένα ή δύο </w:t>
            </w:r>
            <w:proofErr w:type="spellStart"/>
            <w:r w:rsidRPr="00CA3F7A">
              <w:rPr>
                <w:rFonts w:cstheme="minorHAnsi"/>
              </w:rPr>
              <w:t>υποδέν</w:t>
            </w:r>
            <w:r>
              <w:rPr>
                <w:rFonts w:cstheme="minorHAnsi"/>
              </w:rPr>
              <w:t>δ</w:t>
            </w:r>
            <w:r w:rsidRPr="00CA3F7A">
              <w:rPr>
                <w:rFonts w:cstheme="minorHAnsi"/>
              </w:rPr>
              <w:t>ρα</w:t>
            </w:r>
            <w:proofErr w:type="spellEnd"/>
            <w:r w:rsidRPr="00CA3F7A">
              <w:rPr>
                <w:rFonts w:cstheme="minorHAnsi"/>
              </w:rPr>
              <w:t>.</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6</w:t>
            </w:r>
          </w:p>
        </w:tc>
        <w:tc>
          <w:tcPr>
            <w:tcW w:w="7746" w:type="dxa"/>
          </w:tcPr>
          <w:p w:rsidR="00D0478E" w:rsidRPr="00CA3F7A" w:rsidRDefault="00D0478E" w:rsidP="000666A3">
            <w:pPr>
              <w:spacing w:line="259" w:lineRule="auto"/>
              <w:rPr>
                <w:rStyle w:val="tlid-translation"/>
                <w:rFonts w:cstheme="minorHAnsi"/>
              </w:rPr>
            </w:pPr>
            <w:r w:rsidRPr="00CA3F7A">
              <w:rPr>
                <w:rStyle w:val="tlid-translation"/>
                <w:rFonts w:cstheme="minorHAnsi"/>
              </w:rPr>
              <w:t xml:space="preserve">Η ρίζα </w:t>
            </w:r>
            <w:r>
              <w:rPr>
                <w:rFonts w:cstheme="minorHAnsi"/>
              </w:rPr>
              <w:t xml:space="preserve">ενός δένδρου </w:t>
            </w:r>
            <w:r w:rsidRPr="00CA3F7A">
              <w:rPr>
                <w:rStyle w:val="tlid-translation"/>
                <w:rFonts w:cstheme="minorHAnsi"/>
              </w:rPr>
              <w:t xml:space="preserve">είναι ο μόνος κόμβος </w:t>
            </w:r>
            <w:r>
              <w:rPr>
                <w:rFonts w:cstheme="minorHAnsi"/>
              </w:rPr>
              <w:t xml:space="preserve">ενός δένδρου </w:t>
            </w:r>
            <w:r w:rsidRPr="00CA3F7A">
              <w:rPr>
                <w:rStyle w:val="tlid-translation"/>
                <w:rFonts w:cstheme="minorHAnsi"/>
              </w:rPr>
              <w:t>που δεν έχει γονέα.</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7</w:t>
            </w:r>
          </w:p>
        </w:tc>
        <w:tc>
          <w:tcPr>
            <w:tcW w:w="7746" w:type="dxa"/>
          </w:tcPr>
          <w:p w:rsidR="00D0478E" w:rsidRPr="00D61C88" w:rsidRDefault="00D0478E" w:rsidP="000666A3">
            <w:pPr>
              <w:spacing w:after="160" w:line="259" w:lineRule="auto"/>
              <w:rPr>
                <w:rStyle w:val="tlid-translation"/>
                <w:rFonts w:cstheme="minorHAnsi"/>
              </w:rPr>
            </w:pPr>
            <w:r w:rsidRPr="00D61C88">
              <w:rPr>
                <w:rStyle w:val="tlid-translation"/>
                <w:rFonts w:cstheme="minorHAnsi"/>
              </w:rPr>
              <w:t xml:space="preserve">Τα φύλλα </w:t>
            </w:r>
            <w:r>
              <w:rPr>
                <w:rFonts w:cstheme="minorHAnsi"/>
              </w:rPr>
              <w:t xml:space="preserve">ενός δένδρου </w:t>
            </w:r>
            <w:r w:rsidRPr="00D61C88">
              <w:rPr>
                <w:rStyle w:val="tlid-translation"/>
                <w:rFonts w:cstheme="minorHAnsi"/>
              </w:rPr>
              <w:t>είναι απομονωμένοι κόμβοι που δε συνδέονται με άλλους κόμβους.</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8</w:t>
            </w:r>
          </w:p>
        </w:tc>
        <w:tc>
          <w:tcPr>
            <w:tcW w:w="7746" w:type="dxa"/>
          </w:tcPr>
          <w:p w:rsidR="00D0478E" w:rsidRPr="00D61C88" w:rsidRDefault="00D0478E" w:rsidP="000666A3">
            <w:pPr>
              <w:spacing w:after="160" w:line="259" w:lineRule="auto"/>
              <w:rPr>
                <w:rStyle w:val="tlid-translation"/>
                <w:rFonts w:cstheme="minorHAnsi"/>
              </w:rPr>
            </w:pPr>
            <w:r w:rsidRPr="00D61C88">
              <w:rPr>
                <w:rStyle w:val="tlid-translation"/>
                <w:rFonts w:cstheme="minorHAnsi"/>
              </w:rPr>
              <w:t>Σε ένα δέν</w:t>
            </w:r>
            <w:r>
              <w:rPr>
                <w:rStyle w:val="tlid-translation"/>
                <w:rFonts w:cstheme="minorHAnsi"/>
              </w:rPr>
              <w:t>δ</w:t>
            </w:r>
            <w:r w:rsidRPr="00D61C88">
              <w:rPr>
                <w:rStyle w:val="tlid-translation"/>
                <w:rFonts w:cstheme="minorHAnsi"/>
              </w:rPr>
              <w:t>ρο, κάθε κόμβος-γονέας μπορεί να έχει οποιο</w:t>
            </w:r>
            <w:r>
              <w:rPr>
                <w:rStyle w:val="tlid-translation"/>
                <w:rFonts w:cstheme="minorHAnsi"/>
              </w:rPr>
              <w:t>ν</w:t>
            </w:r>
            <w:r w:rsidRPr="00D61C88">
              <w:rPr>
                <w:rStyle w:val="tlid-translation"/>
                <w:rFonts w:cstheme="minorHAnsi"/>
              </w:rPr>
              <w:t>δήποτε αριθμό παιδιών</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100000"/>
          <w:trHeight w:val="510"/>
        </w:trPr>
        <w:tc>
          <w:tcPr>
            <w:tcW w:w="571" w:type="dxa"/>
          </w:tcPr>
          <w:p w:rsidR="00D0478E" w:rsidRPr="00D61C88" w:rsidRDefault="00D0478E" w:rsidP="000666A3">
            <w:pPr>
              <w:tabs>
                <w:tab w:val="left" w:pos="5816"/>
              </w:tabs>
              <w:spacing w:after="160" w:line="259" w:lineRule="auto"/>
              <w:jc w:val="both"/>
              <w:rPr>
                <w:lang w:val="en-US"/>
              </w:rPr>
            </w:pPr>
            <w:r>
              <w:rPr>
                <w:lang w:val="en-US"/>
              </w:rPr>
              <w:t>9</w:t>
            </w:r>
          </w:p>
        </w:tc>
        <w:tc>
          <w:tcPr>
            <w:tcW w:w="7746" w:type="dxa"/>
          </w:tcPr>
          <w:p w:rsidR="00D0478E" w:rsidRDefault="00D0478E" w:rsidP="000666A3">
            <w:pPr>
              <w:spacing w:after="160" w:line="259" w:lineRule="auto"/>
            </w:pPr>
            <w:r w:rsidRPr="007B3A3C">
              <w:rPr>
                <w:rStyle w:val="tlid-translation"/>
                <w:rFonts w:cstheme="minorHAnsi"/>
              </w:rPr>
              <w:t>Μπορούν να υπάρχουν διαφορετικές δομές δυαδικών δέν</w:t>
            </w:r>
            <w:r>
              <w:rPr>
                <w:rStyle w:val="tlid-translation"/>
                <w:rFonts w:cstheme="minorHAnsi"/>
              </w:rPr>
              <w:t>δ</w:t>
            </w:r>
            <w:r w:rsidRPr="007B3A3C">
              <w:rPr>
                <w:rStyle w:val="tlid-translation"/>
                <w:rFonts w:cstheme="minorHAnsi"/>
              </w:rPr>
              <w:t>ρων αναζήτησης που αποθηκεύουν τα ίδια στοιχεία.</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r w:rsidR="00D0478E" w:rsidRPr="003D0E1C" w:rsidTr="000666A3">
        <w:trPr>
          <w:cnfStyle w:val="000000010000"/>
          <w:trHeight w:val="510"/>
        </w:trPr>
        <w:tc>
          <w:tcPr>
            <w:tcW w:w="571" w:type="dxa"/>
          </w:tcPr>
          <w:p w:rsidR="00D0478E" w:rsidRDefault="00D0478E" w:rsidP="000666A3">
            <w:pPr>
              <w:tabs>
                <w:tab w:val="left" w:pos="5816"/>
              </w:tabs>
              <w:spacing w:after="160" w:line="259" w:lineRule="auto"/>
              <w:jc w:val="both"/>
              <w:rPr>
                <w:lang w:val="en-US"/>
              </w:rPr>
            </w:pPr>
            <w:r>
              <w:rPr>
                <w:lang w:val="en-US"/>
              </w:rPr>
              <w:t>10</w:t>
            </w:r>
          </w:p>
        </w:tc>
        <w:tc>
          <w:tcPr>
            <w:tcW w:w="7746" w:type="dxa"/>
          </w:tcPr>
          <w:p w:rsidR="00D0478E" w:rsidRPr="007B3A3C" w:rsidRDefault="00D0478E" w:rsidP="000666A3">
            <w:pPr>
              <w:spacing w:after="160" w:line="259" w:lineRule="auto"/>
              <w:rPr>
                <w:rStyle w:val="tlid-translation"/>
                <w:rFonts w:cstheme="minorHAnsi"/>
              </w:rPr>
            </w:pPr>
            <w:r>
              <w:rPr>
                <w:rStyle w:val="tlid-translation"/>
                <w:rFonts w:cstheme="minorHAnsi"/>
              </w:rPr>
              <w:t>Κάθε δένδρο είναι γράφος</w:t>
            </w:r>
          </w:p>
        </w:tc>
        <w:tc>
          <w:tcPr>
            <w:tcW w:w="712"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c>
          <w:tcPr>
            <w:tcW w:w="706" w:type="dxa"/>
          </w:tcPr>
          <w:p w:rsidR="00D0478E" w:rsidRPr="003D0E1C" w:rsidRDefault="00D0478E" w:rsidP="000666A3">
            <w:pPr>
              <w:tabs>
                <w:tab w:val="left" w:pos="5816"/>
              </w:tabs>
              <w:spacing w:after="160" w:line="259" w:lineRule="auto"/>
              <w:jc w:val="center"/>
              <w:rPr>
                <w:color w:val="244061" w:themeColor="accent1" w:themeShade="80"/>
              </w:rPr>
            </w:pPr>
            <w:r w:rsidRPr="003D0E1C">
              <w:rPr>
                <w:color w:val="244061" w:themeColor="accent1" w:themeShade="80"/>
              </w:rPr>
              <w:sym w:font="Wingdings" w:char="F072"/>
            </w:r>
          </w:p>
        </w:tc>
      </w:tr>
    </w:tbl>
    <w:p w:rsidR="00D0478E" w:rsidRPr="00515007" w:rsidRDefault="00D0478E" w:rsidP="00D0478E">
      <w:pPr>
        <w:tabs>
          <w:tab w:val="left" w:pos="5816"/>
        </w:tabs>
        <w:spacing w:line="259" w:lineRule="auto"/>
        <w:contextualSpacing w:val="0"/>
        <w:jc w:val="both"/>
        <w:rPr>
          <w:b/>
          <w:szCs w:val="22"/>
        </w:rPr>
      </w:pPr>
      <w:r w:rsidRPr="00515007">
        <w:rPr>
          <w:b/>
          <w:szCs w:val="22"/>
        </w:rPr>
        <w:t>Απάντηση</w:t>
      </w:r>
    </w:p>
    <w:p w:rsidR="00D0478E" w:rsidRPr="00515007" w:rsidRDefault="00D0478E" w:rsidP="00D06109">
      <w:pPr>
        <w:pStyle w:val="a8"/>
        <w:numPr>
          <w:ilvl w:val="0"/>
          <w:numId w:val="14"/>
        </w:numPr>
        <w:spacing w:after="120"/>
        <w:jc w:val="both"/>
      </w:pPr>
      <w:r w:rsidRPr="00515007">
        <w:rPr>
          <w:b/>
        </w:rPr>
        <w:t>Λάθος</w:t>
      </w:r>
      <w:r w:rsidRPr="00515007">
        <w:t xml:space="preserve"> </w:t>
      </w:r>
      <w:r>
        <w:t xml:space="preserve">- </w:t>
      </w:r>
      <w:r w:rsidRPr="00515007">
        <w:t>διότι στην περίπτωση που έχουμε μόνο έναν κόμβο αυτός είναι και ρίζα και φύλλο.</w:t>
      </w:r>
    </w:p>
    <w:p w:rsidR="00D0478E" w:rsidRPr="00515007" w:rsidRDefault="00D0478E" w:rsidP="00D06109">
      <w:pPr>
        <w:pStyle w:val="a8"/>
        <w:numPr>
          <w:ilvl w:val="0"/>
          <w:numId w:val="14"/>
        </w:numPr>
        <w:spacing w:after="120"/>
        <w:jc w:val="both"/>
      </w:pPr>
      <w:r w:rsidRPr="00515007">
        <w:rPr>
          <w:b/>
        </w:rPr>
        <w:t>Λάθος</w:t>
      </w:r>
      <w:r w:rsidRPr="00515007">
        <w:t xml:space="preserve"> </w:t>
      </w:r>
      <w:r>
        <w:t xml:space="preserve">- </w:t>
      </w:r>
      <w:r w:rsidRPr="00515007">
        <w:t>διότι φύλλα συναντάμε σε κάθε δένδρο δυαδικό ή μη που δεν είναι το κενό δένδρο.</w:t>
      </w:r>
    </w:p>
    <w:p w:rsidR="00D0478E" w:rsidRPr="00515007" w:rsidRDefault="00D0478E" w:rsidP="00D06109">
      <w:pPr>
        <w:pStyle w:val="a8"/>
        <w:numPr>
          <w:ilvl w:val="0"/>
          <w:numId w:val="14"/>
        </w:numPr>
        <w:spacing w:after="120"/>
        <w:jc w:val="both"/>
      </w:pPr>
      <w:r w:rsidRPr="00515007">
        <w:rPr>
          <w:b/>
        </w:rPr>
        <w:t>Σωστό</w:t>
      </w:r>
    </w:p>
    <w:p w:rsidR="00D0478E" w:rsidRPr="00515007" w:rsidRDefault="00D0478E" w:rsidP="00D06109">
      <w:pPr>
        <w:pStyle w:val="a8"/>
        <w:numPr>
          <w:ilvl w:val="0"/>
          <w:numId w:val="14"/>
        </w:numPr>
        <w:spacing w:after="120"/>
        <w:jc w:val="both"/>
        <w:rPr>
          <w:b/>
        </w:rPr>
      </w:pPr>
      <w:r w:rsidRPr="00515007">
        <w:rPr>
          <w:b/>
        </w:rPr>
        <w:t>Σωστό</w:t>
      </w:r>
    </w:p>
    <w:p w:rsidR="00D0478E" w:rsidRPr="00515007" w:rsidRDefault="00D0478E" w:rsidP="00D06109">
      <w:pPr>
        <w:pStyle w:val="a8"/>
        <w:numPr>
          <w:ilvl w:val="0"/>
          <w:numId w:val="14"/>
        </w:numPr>
        <w:spacing w:after="120"/>
        <w:jc w:val="both"/>
        <w:rPr>
          <w:b/>
        </w:rPr>
      </w:pPr>
      <w:r w:rsidRPr="00515007">
        <w:rPr>
          <w:b/>
        </w:rPr>
        <w:t>Σωστό</w:t>
      </w:r>
    </w:p>
    <w:p w:rsidR="00D0478E" w:rsidRPr="00515007" w:rsidRDefault="00D0478E" w:rsidP="00D06109">
      <w:pPr>
        <w:pStyle w:val="a8"/>
        <w:numPr>
          <w:ilvl w:val="0"/>
          <w:numId w:val="14"/>
        </w:numPr>
        <w:spacing w:after="120"/>
        <w:jc w:val="both"/>
        <w:rPr>
          <w:b/>
        </w:rPr>
      </w:pPr>
      <w:r w:rsidRPr="00515007">
        <w:rPr>
          <w:b/>
        </w:rPr>
        <w:t>Σωστό</w:t>
      </w:r>
    </w:p>
    <w:p w:rsidR="00D0478E" w:rsidRPr="00515007" w:rsidRDefault="00D0478E" w:rsidP="00D06109">
      <w:pPr>
        <w:pStyle w:val="a8"/>
        <w:numPr>
          <w:ilvl w:val="0"/>
          <w:numId w:val="14"/>
        </w:numPr>
        <w:spacing w:after="120"/>
        <w:jc w:val="both"/>
      </w:pPr>
      <w:r w:rsidRPr="00515007">
        <w:rPr>
          <w:b/>
        </w:rPr>
        <w:t>Λάθος</w:t>
      </w:r>
      <w:r w:rsidRPr="00515007">
        <w:t xml:space="preserve"> </w:t>
      </w:r>
      <w:r>
        <w:t xml:space="preserve">- </w:t>
      </w:r>
      <w:r w:rsidRPr="00515007">
        <w:t xml:space="preserve">διότι </w:t>
      </w:r>
      <w:r>
        <w:t>κάθε κόμβος εκτός από την ρίζα έχει έναν γονέα</w:t>
      </w:r>
    </w:p>
    <w:p w:rsidR="00D0478E" w:rsidRPr="00515007" w:rsidRDefault="00D0478E" w:rsidP="00D06109">
      <w:pPr>
        <w:pStyle w:val="a8"/>
        <w:numPr>
          <w:ilvl w:val="0"/>
          <w:numId w:val="14"/>
        </w:numPr>
        <w:spacing w:after="120"/>
        <w:jc w:val="both"/>
        <w:rPr>
          <w:b/>
        </w:rPr>
      </w:pPr>
      <w:r w:rsidRPr="00515007">
        <w:rPr>
          <w:b/>
        </w:rPr>
        <w:t>Σωστό</w:t>
      </w:r>
    </w:p>
    <w:p w:rsidR="00D0478E" w:rsidRPr="00515007" w:rsidRDefault="00D0478E" w:rsidP="00D06109">
      <w:pPr>
        <w:pStyle w:val="a8"/>
        <w:numPr>
          <w:ilvl w:val="0"/>
          <w:numId w:val="14"/>
        </w:numPr>
        <w:spacing w:after="120"/>
        <w:jc w:val="both"/>
      </w:pPr>
      <w:r w:rsidRPr="00515007">
        <w:rPr>
          <w:b/>
        </w:rPr>
        <w:t xml:space="preserve">Σωστό </w:t>
      </w:r>
      <w:r w:rsidRPr="00515007">
        <w:t>(δείτε το παράδειγμα του βιβλίου με την Εικόνα 1.3.25)</w:t>
      </w:r>
    </w:p>
    <w:p w:rsidR="00D0478E" w:rsidRPr="00515007" w:rsidRDefault="00D0478E" w:rsidP="00D06109">
      <w:pPr>
        <w:pStyle w:val="a8"/>
        <w:numPr>
          <w:ilvl w:val="0"/>
          <w:numId w:val="14"/>
        </w:numPr>
        <w:spacing w:after="120"/>
        <w:jc w:val="both"/>
        <w:rPr>
          <w:b/>
        </w:rPr>
      </w:pPr>
      <w:r w:rsidRPr="00515007">
        <w:rPr>
          <w:b/>
        </w:rPr>
        <w:t>Σωστό</w:t>
      </w:r>
    </w:p>
    <w:p w:rsidR="00D0478E" w:rsidRDefault="00D0478E" w:rsidP="00D0478E">
      <w:pPr>
        <w:spacing w:before="0" w:after="160" w:line="259" w:lineRule="auto"/>
        <w:contextualSpacing w:val="0"/>
        <w:rPr>
          <w:sz w:val="24"/>
        </w:rPr>
      </w:pPr>
      <w:r>
        <w:rPr>
          <w:sz w:val="24"/>
        </w:rPr>
        <w:br w:type="page"/>
      </w:r>
    </w:p>
    <w:p w:rsidR="00D0478E" w:rsidRDefault="00D0478E" w:rsidP="00D0478E">
      <w:pPr>
        <w:tabs>
          <w:tab w:val="left" w:pos="5816"/>
        </w:tabs>
        <w:spacing w:after="160" w:line="259" w:lineRule="auto"/>
        <w:jc w:val="both"/>
        <w:rPr>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t>Ε.10</w:t>
            </w:r>
            <w:r w:rsidRPr="003D0E1C">
              <w:rPr>
                <w:b/>
              </w:rPr>
              <w:t>:</w:t>
            </w:r>
            <w:r w:rsidRPr="001E6AF7">
              <w:rPr>
                <w:rFonts w:cstheme="minorHAnsi"/>
                <w:b/>
              </w:rPr>
              <w:t xml:space="preserve"> Δέν</w:t>
            </w:r>
            <w:r>
              <w:rPr>
                <w:rFonts w:cstheme="minorHAnsi"/>
                <w:b/>
              </w:rPr>
              <w:t>δ</w:t>
            </w:r>
            <w:r w:rsidRPr="001E6AF7">
              <w:rPr>
                <w:rFonts w:cstheme="minorHAnsi"/>
                <w:b/>
              </w:rPr>
              <w:t>ρο απόφασης</w:t>
            </w:r>
          </w:p>
          <w:p w:rsidR="00D0478E" w:rsidRDefault="00D0478E" w:rsidP="000666A3">
            <w:pPr>
              <w:jc w:val="both"/>
              <w:rPr>
                <w:rFonts w:cstheme="minorHAnsi"/>
              </w:rPr>
            </w:pPr>
            <w:r w:rsidRPr="001E6AF7">
              <w:rPr>
                <w:rFonts w:cstheme="minorHAnsi"/>
              </w:rPr>
              <w:t>Το δέν</w:t>
            </w:r>
            <w:r>
              <w:rPr>
                <w:rFonts w:cstheme="minorHAnsi"/>
              </w:rPr>
              <w:t>δ</w:t>
            </w:r>
            <w:r w:rsidRPr="001E6AF7">
              <w:rPr>
                <w:rFonts w:cstheme="minorHAnsi"/>
              </w:rPr>
              <w:t xml:space="preserve">ρο απόφασης της Εικόνας </w:t>
            </w:r>
            <w:r w:rsidRPr="0085782B">
              <w:rPr>
                <w:rFonts w:cstheme="minorHAnsi"/>
              </w:rPr>
              <w:t>1.3.</w:t>
            </w:r>
            <w:r>
              <w:rPr>
                <w:rFonts w:cstheme="minorHAnsi"/>
              </w:rPr>
              <w:t>34</w:t>
            </w:r>
            <w:r w:rsidRPr="001E6AF7">
              <w:rPr>
                <w:rFonts w:cstheme="minorHAnsi"/>
              </w:rPr>
              <w:t xml:space="preserve"> αποτε</w:t>
            </w:r>
            <w:r>
              <w:rPr>
                <w:rFonts w:cstheme="minorHAnsi"/>
              </w:rPr>
              <w:t>λεί μια προσπάθεια κατηγοριοποίησης μι</w:t>
            </w:r>
            <w:r w:rsidRPr="001E6AF7">
              <w:rPr>
                <w:rFonts w:cstheme="minorHAnsi"/>
              </w:rPr>
              <w:t xml:space="preserve">ας σειράς φρούτων, όπως το καρπούζι, το μήλο, το </w:t>
            </w:r>
            <w:r>
              <w:rPr>
                <w:rFonts w:cstheme="minorHAnsi"/>
              </w:rPr>
              <w:t>γκρέιπφρουτ</w:t>
            </w:r>
            <w:r w:rsidRPr="001E6AF7">
              <w:rPr>
                <w:rFonts w:cstheme="minorHAnsi"/>
              </w:rPr>
              <w:t xml:space="preserve">, το λεμόνι, η μπανάνα, το κεράσι, το μούρο και το πορτοκάλι, με βάση τα χαρακτηριστικά </w:t>
            </w:r>
            <w:r>
              <w:rPr>
                <w:rFonts w:cstheme="minorHAnsi"/>
              </w:rPr>
              <w:t>τους,</w:t>
            </w:r>
            <w:r w:rsidRPr="001E6AF7">
              <w:rPr>
                <w:rFonts w:cstheme="minorHAnsi"/>
              </w:rPr>
              <w:t xml:space="preserve"> όπως το χρώμα, το μέγεθος, το σχήμα και η γεύση. </w:t>
            </w:r>
          </w:p>
          <w:p w:rsidR="00D0478E" w:rsidRDefault="00D0478E" w:rsidP="000666A3">
            <w:pPr>
              <w:jc w:val="both"/>
              <w:rPr>
                <w:rFonts w:cstheme="minorHAnsi"/>
              </w:rPr>
            </w:pPr>
            <w:r w:rsidRPr="001E6AF7">
              <w:rPr>
                <w:rFonts w:cstheme="minorHAnsi"/>
              </w:rPr>
              <w:t>Κάποια φρούτα</w:t>
            </w:r>
            <w:r>
              <w:rPr>
                <w:rFonts w:cstheme="minorHAnsi"/>
              </w:rPr>
              <w:t>,</w:t>
            </w:r>
            <w:r w:rsidRPr="001E6AF7">
              <w:rPr>
                <w:rFonts w:cstheme="minorHAnsi"/>
              </w:rPr>
              <w:t xml:space="preserve"> </w:t>
            </w:r>
            <w:r>
              <w:rPr>
                <w:rFonts w:cstheme="minorHAnsi"/>
              </w:rPr>
              <w:t>όμως,</w:t>
            </w:r>
            <w:r w:rsidRPr="001E6AF7">
              <w:rPr>
                <w:rFonts w:cstheme="minorHAnsi"/>
              </w:rPr>
              <w:t xml:space="preserve"> όπως το καρπούζι, το πορτοκάλι και το λεμόνι δεν έχουν κατηγοριοποιηθεί ακόμα. Προσπαθήστε να τα ταξινομήσετε ονοματίζοντας τα κενά φύλλα με τις λέξεις καρπούζι, πορτοκάλι και λεμόνι.</w:t>
            </w:r>
          </w:p>
          <w:p w:rsidR="00D0478E" w:rsidRDefault="00D0478E" w:rsidP="000666A3">
            <w:pPr>
              <w:jc w:val="center"/>
              <w:rPr>
                <w:rFonts w:cstheme="minorHAnsi"/>
              </w:rPr>
            </w:pPr>
            <w:r>
              <w:rPr>
                <w:rFonts w:cstheme="minorHAnsi"/>
                <w:noProof/>
              </w:rPr>
              <w:drawing>
                <wp:inline distT="0" distB="0" distL="0" distR="0">
                  <wp:extent cx="5770412" cy="2916731"/>
                  <wp:effectExtent l="0" t="0" r="1905" b="0"/>
                  <wp:docPr id="90" name="Εικόνα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a1(15).png"/>
                          <pic:cNvPicPr/>
                        </pic:nvPicPr>
                        <pic:blipFill rotWithShape="1">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745" r="2574"/>
                          <a:stretch/>
                        </pic:blipFill>
                        <pic:spPr bwMode="auto">
                          <a:xfrm>
                            <a:off x="0" y="0"/>
                            <a:ext cx="5803623" cy="293351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0478E" w:rsidRPr="0085782B" w:rsidRDefault="00D0478E" w:rsidP="000666A3">
            <w:pPr>
              <w:pStyle w:val="Temp6"/>
            </w:pPr>
            <w:r>
              <w:t xml:space="preserve">Εικόνα </w:t>
            </w:r>
            <w:r w:rsidRPr="0085782B">
              <w:t>1.3.</w:t>
            </w:r>
            <w:r>
              <w:t>34</w:t>
            </w:r>
            <w:r w:rsidRPr="00E6148D">
              <w:t xml:space="preserve">. </w:t>
            </w:r>
            <w:r>
              <w:t>Κατηγοριοποίηση φρούτων</w:t>
            </w:r>
          </w:p>
        </w:tc>
      </w:tr>
    </w:tbl>
    <w:p w:rsidR="00D0478E" w:rsidRDefault="00D0478E" w:rsidP="00D0478E">
      <w:pPr>
        <w:tabs>
          <w:tab w:val="left" w:pos="5816"/>
        </w:tabs>
        <w:spacing w:line="259" w:lineRule="auto"/>
        <w:contextualSpacing w:val="0"/>
        <w:jc w:val="both"/>
        <w:rPr>
          <w:b/>
          <w:szCs w:val="22"/>
        </w:rPr>
      </w:pPr>
      <w:r>
        <w:rPr>
          <w:b/>
          <w:szCs w:val="22"/>
        </w:rPr>
        <w:t>Απάντηση</w:t>
      </w:r>
    </w:p>
    <w:p w:rsidR="00D0478E" w:rsidRDefault="00D0478E" w:rsidP="00D0478E">
      <w:pPr>
        <w:tabs>
          <w:tab w:val="left" w:pos="5816"/>
        </w:tabs>
        <w:spacing w:after="160" w:line="259" w:lineRule="auto"/>
        <w:jc w:val="both"/>
        <w:rPr>
          <w:b/>
          <w:szCs w:val="22"/>
        </w:rPr>
      </w:pPr>
      <w:r>
        <w:rPr>
          <w:b/>
          <w:noProof/>
          <w:szCs w:val="22"/>
        </w:rPr>
        <w:drawing>
          <wp:inline distT="0" distB="0" distL="0" distR="0">
            <wp:extent cx="6300470" cy="2351405"/>
            <wp:effectExtent l="0" t="0" r="5080" b="0"/>
            <wp:docPr id="508" name="Εικόνα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Untitled Diagram(35).pn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00470" cy="2351405"/>
                    </a:xfrm>
                    <a:prstGeom prst="rect">
                      <a:avLst/>
                    </a:prstGeom>
                  </pic:spPr>
                </pic:pic>
              </a:graphicData>
            </a:graphic>
          </wp:inline>
        </w:drawing>
      </w:r>
    </w:p>
    <w:p w:rsidR="00D0478E" w:rsidRDefault="00D0478E" w:rsidP="00D0478E">
      <w:pPr>
        <w:tabs>
          <w:tab w:val="left" w:pos="5816"/>
        </w:tabs>
        <w:jc w:val="center"/>
        <w:rPr>
          <w:b/>
          <w:sz w:val="20"/>
          <w:szCs w:val="20"/>
        </w:rPr>
      </w:pPr>
      <w:r w:rsidRPr="00F14884">
        <w:rPr>
          <w:b/>
          <w:sz w:val="20"/>
          <w:szCs w:val="20"/>
        </w:rPr>
        <w:t>Εικόνα</w:t>
      </w:r>
      <w:r>
        <w:rPr>
          <w:b/>
          <w:sz w:val="20"/>
          <w:szCs w:val="20"/>
        </w:rPr>
        <w:t xml:space="preserve"> 11</w:t>
      </w:r>
      <w:r w:rsidRPr="00F14884">
        <w:rPr>
          <w:b/>
          <w:sz w:val="20"/>
          <w:szCs w:val="20"/>
          <w:lang w:val="en-US"/>
        </w:rPr>
        <w:t xml:space="preserve">: </w:t>
      </w:r>
      <w:proofErr w:type="spellStart"/>
      <w:r w:rsidRPr="00F14884">
        <w:rPr>
          <w:b/>
          <w:sz w:val="20"/>
          <w:szCs w:val="20"/>
        </w:rPr>
        <w:t>Κατηγοροποίηση</w:t>
      </w:r>
      <w:proofErr w:type="spellEnd"/>
      <w:r w:rsidRPr="00F14884">
        <w:rPr>
          <w:b/>
          <w:sz w:val="20"/>
          <w:szCs w:val="20"/>
        </w:rPr>
        <w:t xml:space="preserve"> Φρούτων</w:t>
      </w:r>
    </w:p>
    <w:p w:rsidR="00D0478E" w:rsidRDefault="00D0478E" w:rsidP="00D0478E">
      <w:pPr>
        <w:tabs>
          <w:tab w:val="left" w:pos="5816"/>
        </w:tabs>
        <w:spacing w:after="160" w:line="259" w:lineRule="auto"/>
        <w:jc w:val="both"/>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t>Ε.11</w:t>
            </w:r>
            <w:r w:rsidRPr="003D0E1C">
              <w:rPr>
                <w:b/>
              </w:rPr>
              <w:t>:</w:t>
            </w:r>
            <w:r w:rsidRPr="001E6AF7">
              <w:rPr>
                <w:rFonts w:cstheme="minorHAnsi"/>
                <w:b/>
              </w:rPr>
              <w:t xml:space="preserve"> Χαμένοι στο δάσος των δυαδικών δέν</w:t>
            </w:r>
            <w:r>
              <w:rPr>
                <w:rFonts w:cstheme="minorHAnsi"/>
                <w:b/>
              </w:rPr>
              <w:t>δ</w:t>
            </w:r>
            <w:r w:rsidRPr="001E6AF7">
              <w:rPr>
                <w:rFonts w:cstheme="minorHAnsi"/>
                <w:b/>
              </w:rPr>
              <w:t>ρων</w:t>
            </w:r>
          </w:p>
          <w:p w:rsidR="00D0478E" w:rsidRDefault="00D0478E" w:rsidP="000666A3">
            <w:pPr>
              <w:jc w:val="both"/>
              <w:rPr>
                <w:rFonts w:cstheme="minorHAnsi"/>
              </w:rPr>
            </w:pPr>
            <w:r>
              <w:rPr>
                <w:rFonts w:cstheme="minorHAnsi"/>
              </w:rPr>
              <w:t>Ποια από τα παρακάτω δένδ</w:t>
            </w:r>
            <w:r w:rsidRPr="001E6AF7">
              <w:rPr>
                <w:rFonts w:cstheme="minorHAnsi"/>
              </w:rPr>
              <w:t>ρα είναι δυαδικά δέν</w:t>
            </w:r>
            <w:r>
              <w:rPr>
                <w:rFonts w:cstheme="minorHAnsi"/>
              </w:rPr>
              <w:t>δ</w:t>
            </w:r>
            <w:r w:rsidRPr="001E6AF7">
              <w:rPr>
                <w:rFonts w:cstheme="minorHAnsi"/>
              </w:rPr>
              <w:t>ρα αναζήτησης. Εξηγείστε το γιατί:</w:t>
            </w:r>
          </w:p>
          <w:p w:rsidR="00D0478E" w:rsidRDefault="00D0478E" w:rsidP="000666A3">
            <w:pPr>
              <w:jc w:val="center"/>
              <w:rPr>
                <w:rFonts w:cstheme="minorHAnsi"/>
              </w:rPr>
            </w:pPr>
            <w:r w:rsidRPr="00194875">
              <w:rPr>
                <w:noProof/>
              </w:rPr>
              <w:lastRenderedPageBreak/>
              <w:pict>
                <v:group id="Ομάδα 292" o:spid="_x0000_s1032" style="position:absolute;left:0;text-align:left;margin-left:15.1pt;margin-top:224.4pt;width:446.55pt;height:155.2pt;z-index:251664384;mso-width-relative:margin;mso-height-relative:margin" coordsize="56711,197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">
                  <v:shape id="_x0000_s1033" type="#_x0000_t202" style="position:absolute;left:533;top:15310;width:55714;height:4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D0478E" w:rsidRDefault="00D0478E" w:rsidP="00D0478E">
                          <w:r>
                            <w:t xml:space="preserve">    </w:t>
                          </w:r>
                          <w:r>
                            <w:t>ε. ________________                       στ. ________________                  ζ. _____________ ____</w:t>
                          </w:r>
                        </w:p>
                      </w:txbxContent>
                    </v:textbox>
                  </v:shape>
                  <v:shape id="Εικόνα 92" o:spid="_x0000_s1034" type="#_x0000_t75" style="position:absolute;width:56711;height:162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pWMnDAAAA2wAAAA8AAABkcnMvZG93bnJldi54bWxEj8FqwzAQRO+F/IPYQG6NlBxC61gOISHg&#10;HlpqJx+wWBvbxFoZS7Xdv68KhR6HmXnDpIfZdmKkwbeONWzWCgRx5UzLtYbb9fL8AsIHZIOdY9Lw&#10;TR4O2eIpxcS4iQsay1CLCGGfoIYmhD6R0lcNWfRr1xNH7+4GiyHKoZZmwCnCbSe3Su2kxZbjQoM9&#10;nRqqHuWX1TB19uO8wcd78fZ5HHNS5VlxqfVqOR/3IALN4T/8186Nhtct/H6JP0B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WlYycMAAADbAAAADwAAAAAAAAAAAAAAAACf&#10;AgAAZHJzL2Rvd25yZXYueG1sUEsFBgAAAAAEAAQA9wAAAI8DAAAAAA==&#10;">
                    <v:imagedata r:id="rId27" o:title="" cropleft="608f" cropright="1283f"/>
                    <v:path arrowok="t"/>
                  </v:shape>
                  <w10:wrap type="topAndBottom"/>
                </v:group>
              </w:pict>
            </w:r>
            <w:r>
              <w:rPr>
                <w:rFonts w:cstheme="minorHAnsi"/>
                <w:noProof/>
              </w:rPr>
              <w:pict>
                <v:group id="Ομάδα 293" o:spid="_x0000_s1029" style="position:absolute;left:0;text-align:left;margin-left:28.3pt;margin-top:14.2pt;width:420.2pt;height:178.6pt;z-index:251663360;mso-width-relative:margin;mso-height-relative:margin" coordsize="53371,22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">
                  <v:shape id="Εικόνα 91" o:spid="_x0000_s1030" type="#_x0000_t75" style="position:absolute;left:531;width:51264;height:1536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5ESVTFAAAA2wAAAA8AAABkcnMvZG93bnJldi54bWxEj81rAjEUxO+F/g/hFbzVrB+UuhqlKH4U&#10;T2576e2xeW7Wbl6WTdT43xuh0OMwM79hZotoG3GhzteOFQz6GQji0umaKwXfX+vXdxA+IGtsHJOC&#10;G3lYzJ+fZphrd+UDXYpQiQRhn6MCE0KbS+lLQxZ937XEyTu6zmJIsquk7vCa4LaRwyx7kxZrTgsG&#10;W1oaKn+Ls1XwE7fxk8a70Sksy2IzMav9enVSqvcSP6YgAsXwH/5r77SCyQAeX9IPkP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ElUxQAAANsAAAAPAAAAAAAAAAAAAAAA&#10;AJ8CAABkcnMvZG93bnJldi54bWxQSwUGAAAAAAQABAD3AAAAkQMAAAAA&#10;">
                    <v:imagedata r:id="rId28" o:title="" cropleft="589f"/>
                    <v:path arrowok="t"/>
                  </v:shape>
                  <v:shape id="_x0000_s1031" type="#_x0000_t202" style="position:absolute;top:18286;width:53371;height:4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rsidR="00D0478E" w:rsidRDefault="00D0478E" w:rsidP="00D0478E">
                          <w:r>
                            <w:t xml:space="preserve">    </w:t>
                          </w:r>
                          <w:r>
                            <w:t xml:space="preserve">α. __________     β. ____________           γ. ____________              δ. ____________   </w:t>
                          </w:r>
                        </w:p>
                      </w:txbxContent>
                    </v:textbox>
                  </v:shape>
                  <w10:wrap type="topAndBottom"/>
                </v:group>
              </w:pict>
            </w:r>
            <w:r>
              <w:rPr>
                <w:rFonts w:cstheme="minorHAnsi"/>
                <w:noProof/>
              </w:rPr>
              <w:t xml:space="preserve">              </w:t>
            </w:r>
          </w:p>
          <w:p w:rsidR="00D0478E" w:rsidRDefault="00D0478E" w:rsidP="000666A3">
            <w:pPr>
              <w:spacing w:before="0" w:after="0"/>
              <w:jc w:val="center"/>
              <w:rPr>
                <w:rFonts w:cstheme="minorHAnsi"/>
              </w:rPr>
            </w:pPr>
          </w:p>
          <w:p w:rsidR="00D0478E" w:rsidRPr="004C7F2C" w:rsidRDefault="00D0478E" w:rsidP="000666A3"/>
        </w:tc>
      </w:tr>
    </w:tbl>
    <w:p w:rsidR="00D0478E" w:rsidRPr="00C04C08" w:rsidRDefault="00D0478E" w:rsidP="00D0478E">
      <w:pPr>
        <w:contextualSpacing w:val="0"/>
        <w:rPr>
          <w:b/>
          <w:szCs w:val="22"/>
        </w:rPr>
      </w:pPr>
      <w:r w:rsidRPr="00C04C08">
        <w:rPr>
          <w:b/>
          <w:szCs w:val="22"/>
        </w:rPr>
        <w:lastRenderedPageBreak/>
        <w:t>Απάντηση</w:t>
      </w:r>
    </w:p>
    <w:p w:rsidR="00D0478E" w:rsidRPr="00C04C08" w:rsidRDefault="00D0478E" w:rsidP="00D0478E">
      <w:pPr>
        <w:jc w:val="both"/>
        <w:rPr>
          <w:szCs w:val="22"/>
        </w:rPr>
      </w:pPr>
      <w:r>
        <w:rPr>
          <w:szCs w:val="22"/>
        </w:rPr>
        <w:t>Τ</w:t>
      </w:r>
      <w:r w:rsidRPr="00C04C08">
        <w:rPr>
          <w:szCs w:val="22"/>
        </w:rPr>
        <w:t xml:space="preserve">ο σχήμα α </w:t>
      </w:r>
      <w:r w:rsidRPr="007904AE">
        <w:rPr>
          <w:b/>
          <w:szCs w:val="22"/>
        </w:rPr>
        <w:t>είναι</w:t>
      </w:r>
      <w:r w:rsidRPr="00C04C08">
        <w:rPr>
          <w:szCs w:val="22"/>
        </w:rPr>
        <w:t xml:space="preserve"> δυαδικό δένδρο αναζήτησης διότι:</w:t>
      </w:r>
    </w:p>
    <w:p w:rsidR="00D0478E" w:rsidRPr="00C04C08" w:rsidRDefault="00D0478E" w:rsidP="00D06109">
      <w:pPr>
        <w:pStyle w:val="a8"/>
        <w:numPr>
          <w:ilvl w:val="0"/>
          <w:numId w:val="15"/>
        </w:numPr>
        <w:spacing w:after="120"/>
        <w:jc w:val="both"/>
      </w:pPr>
      <w:r w:rsidRPr="00C04C08">
        <w:t xml:space="preserve">Ας θεωρήσουμε το δένδρο με ρίζα το 42. Ο κόμβος 32 βρίσκεται στο αριστερό </w:t>
      </w:r>
      <w:proofErr w:type="spellStart"/>
      <w:r w:rsidRPr="00C04C08">
        <w:t>υποδένδρο</w:t>
      </w:r>
      <w:proofErr w:type="spellEnd"/>
      <w:r w:rsidRPr="00C04C08">
        <w:t xml:space="preserve"> αυτού και είναι μικρότερος από τον κόμβο/ρίζα 42.</w:t>
      </w:r>
    </w:p>
    <w:p w:rsidR="00D0478E" w:rsidRDefault="00D0478E" w:rsidP="00D06109">
      <w:pPr>
        <w:pStyle w:val="a8"/>
        <w:numPr>
          <w:ilvl w:val="0"/>
          <w:numId w:val="15"/>
        </w:numPr>
        <w:spacing w:after="120"/>
        <w:jc w:val="both"/>
      </w:pPr>
      <w:r w:rsidRPr="00C04C08">
        <w:t xml:space="preserve">Ας θεωρήσουμε το </w:t>
      </w:r>
      <w:proofErr w:type="spellStart"/>
      <w:r w:rsidRPr="00C04C08">
        <w:t>υποδένδρο</w:t>
      </w:r>
      <w:proofErr w:type="spellEnd"/>
      <w:r w:rsidRPr="00C04C08">
        <w:t xml:space="preserve"> με ρίζα το 32. Ο κόμβος 12 βρίσκεται στο αριστερό </w:t>
      </w:r>
      <w:proofErr w:type="spellStart"/>
      <w:r w:rsidRPr="00C04C08">
        <w:t>υποδένδρο</w:t>
      </w:r>
      <w:proofErr w:type="spellEnd"/>
      <w:r w:rsidRPr="00C04C08">
        <w:t xml:space="preserve"> αυτού και είναι μικρότερος από τον κόμβο/ρίζα 32.</w:t>
      </w:r>
    </w:p>
    <w:p w:rsidR="00D0478E" w:rsidRPr="00C04C08" w:rsidRDefault="00D0478E" w:rsidP="00D06109">
      <w:pPr>
        <w:pStyle w:val="a8"/>
        <w:numPr>
          <w:ilvl w:val="0"/>
          <w:numId w:val="15"/>
        </w:numPr>
        <w:spacing w:after="120"/>
        <w:jc w:val="both"/>
      </w:pPr>
      <w:r w:rsidRPr="00C04C08">
        <w:t xml:space="preserve">Ας θεωρήσουμε το δένδρο με ρίζα το 42. Ο κόμβος </w:t>
      </w:r>
      <w:r>
        <w:t>12</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από τον κόμβο/ρίζα 42.</w:t>
      </w:r>
    </w:p>
    <w:p w:rsidR="00D0478E" w:rsidRDefault="00D0478E" w:rsidP="00D0478E">
      <w:pPr>
        <w:jc w:val="both"/>
        <w:rPr>
          <w:szCs w:val="22"/>
        </w:rPr>
      </w:pPr>
      <w:r>
        <w:rPr>
          <w:szCs w:val="22"/>
        </w:rPr>
        <w:t>Το</w:t>
      </w:r>
      <w:r w:rsidRPr="00C04C08">
        <w:rPr>
          <w:szCs w:val="22"/>
        </w:rPr>
        <w:t xml:space="preserve"> σχήμα β </w:t>
      </w:r>
      <w:r w:rsidRPr="007904AE">
        <w:rPr>
          <w:b/>
          <w:szCs w:val="22"/>
        </w:rPr>
        <w:t>δεν είναι</w:t>
      </w:r>
      <w:r w:rsidRPr="00C04C08">
        <w:rPr>
          <w:szCs w:val="22"/>
        </w:rPr>
        <w:t xml:space="preserve"> δυαδικό δένδρο αναζήτησης διότι:</w:t>
      </w:r>
    </w:p>
    <w:p w:rsidR="00D0478E" w:rsidRPr="00C04C08" w:rsidRDefault="00D0478E" w:rsidP="00D06109">
      <w:pPr>
        <w:pStyle w:val="a8"/>
        <w:numPr>
          <w:ilvl w:val="0"/>
          <w:numId w:val="16"/>
        </w:numPr>
        <w:spacing w:after="120"/>
        <w:jc w:val="both"/>
      </w:pPr>
      <w:r>
        <w:t xml:space="preserve">Στο δένδρο με ρίζα το 42, το 32 είναι μικρότερο από το 42 αλλά δε βρίσκεται στο αριστερό </w:t>
      </w:r>
      <w:proofErr w:type="spellStart"/>
      <w:r>
        <w:t>υποδένδρο</w:t>
      </w:r>
      <w:proofErr w:type="spellEnd"/>
      <w:r>
        <w:t xml:space="preserve"> αυτού.</w:t>
      </w:r>
    </w:p>
    <w:p w:rsidR="00D0478E" w:rsidRPr="00C04C08" w:rsidRDefault="00D0478E" w:rsidP="00D0478E">
      <w:pPr>
        <w:jc w:val="both"/>
        <w:rPr>
          <w:szCs w:val="22"/>
        </w:rPr>
      </w:pPr>
      <w:r>
        <w:rPr>
          <w:szCs w:val="22"/>
        </w:rPr>
        <w:t>Τ</w:t>
      </w:r>
      <w:r w:rsidRPr="00C04C08">
        <w:rPr>
          <w:szCs w:val="22"/>
        </w:rPr>
        <w:t xml:space="preserve">ο σχήμα γ </w:t>
      </w:r>
      <w:r w:rsidRPr="007904AE">
        <w:rPr>
          <w:b/>
          <w:szCs w:val="22"/>
        </w:rPr>
        <w:t>δεν είναι</w:t>
      </w:r>
      <w:r w:rsidRPr="00C04C08">
        <w:rPr>
          <w:szCs w:val="22"/>
        </w:rPr>
        <w:t xml:space="preserve"> </w:t>
      </w:r>
      <w:r>
        <w:rPr>
          <w:szCs w:val="22"/>
        </w:rPr>
        <w:t>δυαδικό δένδρο αναζήτησης διότι δεν είναι δυαδικό δένδρο.</w:t>
      </w:r>
    </w:p>
    <w:p w:rsidR="00D0478E" w:rsidRDefault="00D0478E" w:rsidP="00D0478E">
      <w:pPr>
        <w:jc w:val="both"/>
        <w:rPr>
          <w:szCs w:val="22"/>
        </w:rPr>
      </w:pPr>
      <w:r>
        <w:rPr>
          <w:szCs w:val="22"/>
        </w:rPr>
        <w:t>Τ</w:t>
      </w:r>
      <w:r w:rsidRPr="00C04C08">
        <w:rPr>
          <w:szCs w:val="22"/>
        </w:rPr>
        <w:t xml:space="preserve">ο σχήμα δ </w:t>
      </w:r>
      <w:r w:rsidRPr="007904AE">
        <w:rPr>
          <w:b/>
          <w:szCs w:val="22"/>
        </w:rPr>
        <w:t>δεν είναι</w:t>
      </w:r>
      <w:r w:rsidRPr="00C04C08">
        <w:rPr>
          <w:szCs w:val="22"/>
        </w:rPr>
        <w:t xml:space="preserve"> δυαδικό δένδρο αναζήτησης διότι:</w:t>
      </w:r>
    </w:p>
    <w:p w:rsidR="00D0478E" w:rsidRPr="00C04C08" w:rsidRDefault="00D0478E" w:rsidP="00D06109">
      <w:pPr>
        <w:numPr>
          <w:ilvl w:val="0"/>
          <w:numId w:val="16"/>
        </w:numPr>
        <w:jc w:val="both"/>
        <w:rPr>
          <w:rFonts w:eastAsiaTheme="minorHAnsi" w:cstheme="minorBidi"/>
          <w:szCs w:val="22"/>
          <w:lang w:eastAsia="en-US"/>
        </w:rPr>
      </w:pPr>
      <w:r w:rsidRPr="00C04C08">
        <w:rPr>
          <w:rFonts w:eastAsiaTheme="minorHAnsi" w:cstheme="minorBidi"/>
          <w:szCs w:val="22"/>
          <w:lang w:eastAsia="en-US"/>
        </w:rPr>
        <w:t xml:space="preserve">Στο δένδρο με ρίζα το 42, το </w:t>
      </w:r>
      <w:r>
        <w:rPr>
          <w:rFonts w:eastAsiaTheme="minorHAnsi" w:cstheme="minorBidi"/>
          <w:szCs w:val="22"/>
          <w:lang w:eastAsia="en-US"/>
        </w:rPr>
        <w:t>45</w:t>
      </w:r>
      <w:r w:rsidRPr="00C04C08">
        <w:rPr>
          <w:rFonts w:eastAsiaTheme="minorHAnsi" w:cstheme="minorBidi"/>
          <w:szCs w:val="22"/>
          <w:lang w:eastAsia="en-US"/>
        </w:rPr>
        <w:t xml:space="preserve"> είναι </w:t>
      </w:r>
      <w:r>
        <w:rPr>
          <w:rFonts w:eastAsiaTheme="minorHAnsi" w:cstheme="minorBidi"/>
          <w:szCs w:val="22"/>
          <w:lang w:eastAsia="en-US"/>
        </w:rPr>
        <w:t>μεγαλύτερο</w:t>
      </w:r>
      <w:r w:rsidRPr="00C04C08">
        <w:rPr>
          <w:rFonts w:eastAsiaTheme="minorHAnsi" w:cstheme="minorBidi"/>
          <w:szCs w:val="22"/>
          <w:lang w:eastAsia="en-US"/>
        </w:rPr>
        <w:t xml:space="preserve"> από το 42 αλλά δεν βρίσκεται στο </w:t>
      </w:r>
      <w:r>
        <w:rPr>
          <w:rFonts w:eastAsiaTheme="minorHAnsi" w:cstheme="minorBidi"/>
          <w:szCs w:val="22"/>
          <w:lang w:eastAsia="en-US"/>
        </w:rPr>
        <w:t>δεξιό</w:t>
      </w:r>
      <w:r w:rsidRPr="00C04C08">
        <w:rPr>
          <w:rFonts w:eastAsiaTheme="minorHAnsi" w:cstheme="minorBidi"/>
          <w:szCs w:val="22"/>
          <w:lang w:eastAsia="en-US"/>
        </w:rPr>
        <w:t xml:space="preserve"> </w:t>
      </w:r>
      <w:proofErr w:type="spellStart"/>
      <w:r w:rsidRPr="00C04C08">
        <w:rPr>
          <w:rFonts w:eastAsiaTheme="minorHAnsi" w:cstheme="minorBidi"/>
          <w:szCs w:val="22"/>
          <w:lang w:eastAsia="en-US"/>
        </w:rPr>
        <w:t>υποδένδρο</w:t>
      </w:r>
      <w:proofErr w:type="spellEnd"/>
      <w:r w:rsidRPr="00C04C08">
        <w:rPr>
          <w:rFonts w:eastAsiaTheme="minorHAnsi" w:cstheme="minorBidi"/>
          <w:szCs w:val="22"/>
          <w:lang w:eastAsia="en-US"/>
        </w:rPr>
        <w:t xml:space="preserve"> αυτού</w:t>
      </w:r>
    </w:p>
    <w:p w:rsidR="00D0478E" w:rsidRDefault="00D0478E" w:rsidP="00D0478E">
      <w:pPr>
        <w:jc w:val="both"/>
        <w:rPr>
          <w:szCs w:val="22"/>
        </w:rPr>
      </w:pPr>
      <w:r>
        <w:rPr>
          <w:szCs w:val="22"/>
        </w:rPr>
        <w:t>Τ</w:t>
      </w:r>
      <w:r w:rsidRPr="00C04C08">
        <w:rPr>
          <w:szCs w:val="22"/>
        </w:rPr>
        <w:t xml:space="preserve">ο σχήμα </w:t>
      </w:r>
      <w:r>
        <w:rPr>
          <w:szCs w:val="22"/>
        </w:rPr>
        <w:t>ε</w:t>
      </w:r>
      <w:r w:rsidRPr="00C04C08">
        <w:rPr>
          <w:szCs w:val="22"/>
        </w:rPr>
        <w:t xml:space="preserve"> </w:t>
      </w:r>
      <w:r w:rsidRPr="007904AE">
        <w:rPr>
          <w:b/>
          <w:szCs w:val="22"/>
        </w:rPr>
        <w:t>δεν είναι</w:t>
      </w:r>
      <w:r w:rsidRPr="00C04C08">
        <w:rPr>
          <w:szCs w:val="22"/>
        </w:rPr>
        <w:t xml:space="preserve"> δυαδικό δένδρο αναζήτησης διότι:</w:t>
      </w:r>
    </w:p>
    <w:p w:rsidR="00D0478E" w:rsidRPr="00C04C08" w:rsidRDefault="00D0478E" w:rsidP="00D06109">
      <w:pPr>
        <w:pStyle w:val="a8"/>
        <w:numPr>
          <w:ilvl w:val="0"/>
          <w:numId w:val="16"/>
        </w:numPr>
        <w:spacing w:after="120"/>
        <w:jc w:val="both"/>
      </w:pPr>
      <w:r>
        <w:lastRenderedPageBreak/>
        <w:t xml:space="preserve">Στο δένδρο με ρίζα το 4, το 2 είναι μικρότερο από το 4 αλλά δεν βρίσκεται στο αριστερό </w:t>
      </w:r>
      <w:proofErr w:type="spellStart"/>
      <w:r>
        <w:t>υποδένδρο</w:t>
      </w:r>
      <w:proofErr w:type="spellEnd"/>
      <w:r>
        <w:t xml:space="preserve"> αυτού</w:t>
      </w:r>
    </w:p>
    <w:p w:rsidR="00D0478E" w:rsidRDefault="00D0478E" w:rsidP="00D0478E">
      <w:pPr>
        <w:jc w:val="both"/>
        <w:rPr>
          <w:szCs w:val="22"/>
        </w:rPr>
      </w:pPr>
      <w:r>
        <w:rPr>
          <w:szCs w:val="22"/>
        </w:rPr>
        <w:t>Τ</w:t>
      </w:r>
      <w:r w:rsidRPr="00C04C08">
        <w:rPr>
          <w:szCs w:val="22"/>
        </w:rPr>
        <w:t xml:space="preserve">ο σχήμα </w:t>
      </w:r>
      <w:r>
        <w:rPr>
          <w:szCs w:val="22"/>
        </w:rPr>
        <w:t>στ</w:t>
      </w:r>
      <w:r w:rsidRPr="00C04C08">
        <w:rPr>
          <w:szCs w:val="22"/>
        </w:rPr>
        <w:t xml:space="preserve"> </w:t>
      </w:r>
      <w:r w:rsidRPr="007904AE">
        <w:rPr>
          <w:b/>
          <w:szCs w:val="22"/>
        </w:rPr>
        <w:t>είναι</w:t>
      </w:r>
      <w:r w:rsidRPr="00C04C08">
        <w:rPr>
          <w:szCs w:val="22"/>
        </w:rPr>
        <w:t xml:space="preserve"> δυαδικό δένδρο αναζήτησης διότι:</w:t>
      </w:r>
    </w:p>
    <w:p w:rsidR="00D0478E" w:rsidRDefault="00D0478E" w:rsidP="00D06109">
      <w:pPr>
        <w:pStyle w:val="a8"/>
        <w:numPr>
          <w:ilvl w:val="0"/>
          <w:numId w:val="15"/>
        </w:numPr>
        <w:spacing w:after="120"/>
        <w:jc w:val="both"/>
      </w:pPr>
      <w:r>
        <w:t>στο δένδρο με ρίζα το 4, ο κόμβος 3</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4</w:t>
      </w:r>
      <w:r w:rsidRPr="00C04C08">
        <w:t>.</w:t>
      </w:r>
    </w:p>
    <w:p w:rsidR="00D0478E" w:rsidRPr="00C04C08"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3, ο κόμβος </w:t>
      </w:r>
      <w:r w:rsidRPr="00C04C08">
        <w:t xml:space="preserve">2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3</w:t>
      </w:r>
      <w:r w:rsidRPr="00C04C08">
        <w:t>.</w:t>
      </w:r>
    </w:p>
    <w:p w:rsidR="00D0478E" w:rsidRDefault="00D0478E" w:rsidP="00D06109">
      <w:pPr>
        <w:pStyle w:val="a8"/>
        <w:numPr>
          <w:ilvl w:val="0"/>
          <w:numId w:val="15"/>
        </w:numPr>
        <w:spacing w:after="120"/>
        <w:jc w:val="both"/>
      </w:pPr>
      <w:r>
        <w:t>στο δένδρο με ρίζα το 4, ο κόμβος 2</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2</w:t>
      </w:r>
      <w:r w:rsidRPr="00C04C08">
        <w:t>.</w:t>
      </w:r>
    </w:p>
    <w:p w:rsidR="00D0478E" w:rsidRDefault="00D0478E" w:rsidP="00D06109">
      <w:pPr>
        <w:pStyle w:val="a8"/>
        <w:numPr>
          <w:ilvl w:val="0"/>
          <w:numId w:val="15"/>
        </w:numPr>
        <w:spacing w:after="120"/>
        <w:jc w:val="both"/>
      </w:pPr>
      <w:r>
        <w:t>στο δένδρο με ρίζα το 4, ο κόμβος 1</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4</w:t>
      </w:r>
      <w:r w:rsidRPr="00C04C08">
        <w:t>.</w:t>
      </w:r>
    </w:p>
    <w:p w:rsidR="00D0478E" w:rsidRPr="00C04C08"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3, ο κόμβος 1</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3</w:t>
      </w:r>
      <w:r w:rsidRPr="00C04C08">
        <w:t>.</w:t>
      </w:r>
    </w:p>
    <w:p w:rsidR="00D0478E"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2, ο κόμβος 1</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2</w:t>
      </w:r>
      <w:r w:rsidRPr="00C04C08">
        <w:t>.</w:t>
      </w:r>
    </w:p>
    <w:p w:rsidR="00D0478E" w:rsidRDefault="00D0478E" w:rsidP="00D06109">
      <w:pPr>
        <w:pStyle w:val="a8"/>
        <w:numPr>
          <w:ilvl w:val="0"/>
          <w:numId w:val="15"/>
        </w:numPr>
        <w:spacing w:after="120"/>
        <w:jc w:val="both"/>
      </w:pPr>
      <w:r>
        <w:t>στο δένδρο με ρίζα το 4, ο κόμβος 7</w:t>
      </w:r>
      <w:r w:rsidRPr="00C04C08">
        <w:t xml:space="preserve"> βρίσκεται στο </w:t>
      </w:r>
      <w:r>
        <w:t>δεξιό</w:t>
      </w:r>
      <w:r w:rsidRPr="00C04C08">
        <w:t xml:space="preserve"> </w:t>
      </w:r>
      <w:proofErr w:type="spellStart"/>
      <w:r w:rsidRPr="00C04C08">
        <w:t>υποδένδρο</w:t>
      </w:r>
      <w:proofErr w:type="spellEnd"/>
      <w:r w:rsidRPr="00C04C08">
        <w:t xml:space="preserve"> αυτού και είναι </w:t>
      </w:r>
      <w:r>
        <w:t>μεγαλύτερος</w:t>
      </w:r>
      <w:r w:rsidRPr="00C04C08">
        <w:t xml:space="preserve"> </w:t>
      </w:r>
      <w:r>
        <w:t>από τον κόμβο/ρίζα 4</w:t>
      </w:r>
      <w:r w:rsidRPr="00C04C08">
        <w:t>.</w:t>
      </w:r>
    </w:p>
    <w:p w:rsidR="00D0478E" w:rsidRDefault="00D0478E" w:rsidP="00D06109">
      <w:pPr>
        <w:pStyle w:val="a8"/>
        <w:numPr>
          <w:ilvl w:val="0"/>
          <w:numId w:val="15"/>
        </w:numPr>
        <w:spacing w:after="120"/>
        <w:jc w:val="both"/>
      </w:pPr>
      <w:r>
        <w:t>στο δένδρο με ρίζα το 4, ο κόμβος 5</w:t>
      </w:r>
      <w:r w:rsidRPr="00C04C08">
        <w:t xml:space="preserve"> βρίσκεται στο </w:t>
      </w:r>
      <w:r>
        <w:t>δεξιό</w:t>
      </w:r>
      <w:r w:rsidRPr="00C04C08">
        <w:t xml:space="preserve"> </w:t>
      </w:r>
      <w:proofErr w:type="spellStart"/>
      <w:r w:rsidRPr="00C04C08">
        <w:t>υποδένδρο</w:t>
      </w:r>
      <w:proofErr w:type="spellEnd"/>
      <w:r w:rsidRPr="00C04C08">
        <w:t xml:space="preserve"> αυτού και είναι </w:t>
      </w:r>
      <w:r>
        <w:t>μεγαλύτερος</w:t>
      </w:r>
      <w:r w:rsidRPr="00C04C08">
        <w:t xml:space="preserve"> </w:t>
      </w:r>
      <w:r>
        <w:t>από τον κόμβο/ρίζα 4</w:t>
      </w:r>
      <w:r w:rsidRPr="00C04C08">
        <w:t>.</w:t>
      </w:r>
    </w:p>
    <w:p w:rsidR="00D0478E"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7, ο κόμβος 5</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7</w:t>
      </w:r>
      <w:r w:rsidRPr="00C04C08">
        <w:t>.</w:t>
      </w:r>
    </w:p>
    <w:p w:rsidR="00D0478E" w:rsidRDefault="00D0478E" w:rsidP="00D06109">
      <w:pPr>
        <w:pStyle w:val="a8"/>
        <w:numPr>
          <w:ilvl w:val="0"/>
          <w:numId w:val="15"/>
        </w:numPr>
        <w:spacing w:after="120"/>
        <w:jc w:val="both"/>
      </w:pPr>
      <w:r>
        <w:t>στο δένδρο με ρίζα το 4, ο κόμβος 6</w:t>
      </w:r>
      <w:r w:rsidRPr="00C04C08">
        <w:t xml:space="preserve"> βρίσκεται στο </w:t>
      </w:r>
      <w:r>
        <w:t>δεξιό</w:t>
      </w:r>
      <w:r w:rsidRPr="00C04C08">
        <w:t xml:space="preserve"> </w:t>
      </w:r>
      <w:proofErr w:type="spellStart"/>
      <w:r w:rsidRPr="00C04C08">
        <w:t>υποδένδρο</w:t>
      </w:r>
      <w:proofErr w:type="spellEnd"/>
      <w:r w:rsidRPr="00C04C08">
        <w:t xml:space="preserve"> αυτού και είναι </w:t>
      </w:r>
      <w:r>
        <w:t>μεγαλύτερος</w:t>
      </w:r>
      <w:r w:rsidRPr="00C04C08">
        <w:t xml:space="preserve"> </w:t>
      </w:r>
      <w:r>
        <w:t>από τον κόμβο/ρίζα 4</w:t>
      </w:r>
      <w:r w:rsidRPr="00C04C08">
        <w:t>.</w:t>
      </w:r>
    </w:p>
    <w:p w:rsidR="00D0478E"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7, ο κόμβος 6</w:t>
      </w:r>
      <w:r w:rsidRPr="00C04C08">
        <w:t xml:space="preserve"> βρίσκεται στο αριστερό </w:t>
      </w:r>
      <w:proofErr w:type="spellStart"/>
      <w:r w:rsidRPr="00C04C08">
        <w:t>υποδένδρο</w:t>
      </w:r>
      <w:proofErr w:type="spellEnd"/>
      <w:r w:rsidRPr="00C04C08">
        <w:t xml:space="preserve"> αυτού και είναι μικρότερος </w:t>
      </w:r>
      <w:r>
        <w:t>από τον κόμβο/ρίζα 7</w:t>
      </w:r>
      <w:r w:rsidRPr="00C04C08">
        <w:t>.</w:t>
      </w:r>
    </w:p>
    <w:p w:rsidR="00D0478E" w:rsidRPr="00BE6270" w:rsidRDefault="00D0478E" w:rsidP="00D06109">
      <w:pPr>
        <w:pStyle w:val="a8"/>
        <w:numPr>
          <w:ilvl w:val="0"/>
          <w:numId w:val="15"/>
        </w:numPr>
        <w:spacing w:after="120"/>
        <w:jc w:val="both"/>
      </w:pPr>
      <w:r>
        <w:t xml:space="preserve">στο </w:t>
      </w:r>
      <w:proofErr w:type="spellStart"/>
      <w:r>
        <w:t>υποδένδρο</w:t>
      </w:r>
      <w:proofErr w:type="spellEnd"/>
      <w:r>
        <w:t xml:space="preserve"> με ρίζα το 5, ο κόμβος 6</w:t>
      </w:r>
      <w:r w:rsidRPr="00C04C08">
        <w:t xml:space="preserve"> βρίσκεται στο </w:t>
      </w:r>
      <w:r>
        <w:t>δεξιό</w:t>
      </w:r>
      <w:r w:rsidRPr="00C04C08">
        <w:t xml:space="preserve"> </w:t>
      </w:r>
      <w:proofErr w:type="spellStart"/>
      <w:r w:rsidRPr="00C04C08">
        <w:t>υποδένδρο</w:t>
      </w:r>
      <w:proofErr w:type="spellEnd"/>
      <w:r w:rsidRPr="00C04C08">
        <w:t xml:space="preserve"> αυτού και είναι </w:t>
      </w:r>
      <w:r>
        <w:t>μεγαλύτερος</w:t>
      </w:r>
      <w:r w:rsidRPr="00C04C08">
        <w:t xml:space="preserve"> </w:t>
      </w:r>
      <w:r>
        <w:t>από τον κόμβο/ρίζα 5</w:t>
      </w:r>
      <w:r w:rsidRPr="00C04C08">
        <w:t>.</w:t>
      </w:r>
    </w:p>
    <w:p w:rsidR="00D0478E" w:rsidRPr="00C04C08" w:rsidRDefault="00D0478E" w:rsidP="00D0478E">
      <w:pPr>
        <w:jc w:val="both"/>
        <w:rPr>
          <w:szCs w:val="22"/>
        </w:rPr>
      </w:pPr>
      <w:r>
        <w:rPr>
          <w:szCs w:val="22"/>
        </w:rPr>
        <w:t>Τ</w:t>
      </w:r>
      <w:r w:rsidRPr="00C04C08">
        <w:rPr>
          <w:szCs w:val="22"/>
        </w:rPr>
        <w:t xml:space="preserve">ο σχήμα </w:t>
      </w:r>
      <w:r>
        <w:rPr>
          <w:szCs w:val="22"/>
        </w:rPr>
        <w:t>ζ</w:t>
      </w:r>
      <w:r w:rsidRPr="00C04C08">
        <w:rPr>
          <w:szCs w:val="22"/>
        </w:rPr>
        <w:t xml:space="preserve"> </w:t>
      </w:r>
      <w:r w:rsidRPr="007904AE">
        <w:rPr>
          <w:b/>
          <w:szCs w:val="22"/>
        </w:rPr>
        <w:t>δεν είναι</w:t>
      </w:r>
      <w:r w:rsidRPr="00C04C08">
        <w:rPr>
          <w:szCs w:val="22"/>
        </w:rPr>
        <w:t xml:space="preserve"> δυαδικό δένδρο αναζήτησης διότι:</w:t>
      </w:r>
    </w:p>
    <w:p w:rsidR="00D0478E" w:rsidRPr="00EC4334" w:rsidRDefault="00D0478E" w:rsidP="00D06109">
      <w:pPr>
        <w:numPr>
          <w:ilvl w:val="0"/>
          <w:numId w:val="16"/>
        </w:numPr>
        <w:jc w:val="both"/>
        <w:rPr>
          <w:b/>
          <w:sz w:val="32"/>
        </w:rPr>
      </w:pPr>
      <w:r w:rsidRPr="00C04C08">
        <w:rPr>
          <w:rFonts w:eastAsiaTheme="minorHAnsi" w:cstheme="minorBidi"/>
          <w:szCs w:val="22"/>
          <w:lang w:eastAsia="en-US"/>
        </w:rPr>
        <w:t xml:space="preserve">Στο δένδρο με ρίζα το </w:t>
      </w:r>
      <w:r>
        <w:rPr>
          <w:rFonts w:eastAsiaTheme="minorHAnsi" w:cstheme="minorBidi"/>
          <w:szCs w:val="22"/>
          <w:lang w:eastAsia="en-US"/>
        </w:rPr>
        <w:t>5</w:t>
      </w:r>
      <w:r w:rsidRPr="00C04C08">
        <w:rPr>
          <w:rFonts w:eastAsiaTheme="minorHAnsi" w:cstheme="minorBidi"/>
          <w:szCs w:val="22"/>
          <w:lang w:eastAsia="en-US"/>
        </w:rPr>
        <w:t xml:space="preserve">, το 4 είναι </w:t>
      </w:r>
      <w:r>
        <w:rPr>
          <w:rFonts w:eastAsiaTheme="minorHAnsi" w:cstheme="minorBidi"/>
          <w:szCs w:val="22"/>
          <w:lang w:eastAsia="en-US"/>
        </w:rPr>
        <w:t>μικρότερο</w:t>
      </w:r>
      <w:r w:rsidRPr="00C04C08">
        <w:rPr>
          <w:rFonts w:eastAsiaTheme="minorHAnsi" w:cstheme="minorBidi"/>
          <w:szCs w:val="22"/>
          <w:lang w:eastAsia="en-US"/>
        </w:rPr>
        <w:t xml:space="preserve"> από το </w:t>
      </w:r>
      <w:r>
        <w:rPr>
          <w:rFonts w:eastAsiaTheme="minorHAnsi" w:cstheme="minorBidi"/>
          <w:szCs w:val="22"/>
          <w:lang w:eastAsia="en-US"/>
        </w:rPr>
        <w:t>5</w:t>
      </w:r>
      <w:r w:rsidRPr="00C04C08">
        <w:rPr>
          <w:rFonts w:eastAsiaTheme="minorHAnsi" w:cstheme="minorBidi"/>
          <w:szCs w:val="22"/>
          <w:lang w:eastAsia="en-US"/>
        </w:rPr>
        <w:t xml:space="preserve"> αλλά δεν βρίσκεται στο </w:t>
      </w:r>
      <w:r>
        <w:rPr>
          <w:rFonts w:eastAsiaTheme="minorHAnsi" w:cstheme="minorBidi"/>
          <w:szCs w:val="22"/>
          <w:lang w:eastAsia="en-US"/>
        </w:rPr>
        <w:t>αριστερό</w:t>
      </w:r>
      <w:r w:rsidRPr="00C04C08">
        <w:rPr>
          <w:rFonts w:eastAsiaTheme="minorHAnsi" w:cstheme="minorBidi"/>
          <w:szCs w:val="22"/>
          <w:lang w:eastAsia="en-US"/>
        </w:rPr>
        <w:t xml:space="preserve"> </w:t>
      </w:r>
      <w:proofErr w:type="spellStart"/>
      <w:r w:rsidRPr="00C04C08">
        <w:rPr>
          <w:rFonts w:eastAsiaTheme="minorHAnsi" w:cstheme="minorBidi"/>
          <w:szCs w:val="22"/>
          <w:lang w:eastAsia="en-US"/>
        </w:rPr>
        <w:t>υποδένδρο</w:t>
      </w:r>
      <w:proofErr w:type="spellEnd"/>
      <w:r w:rsidRPr="00C04C08">
        <w:rPr>
          <w:rFonts w:eastAsiaTheme="minorHAnsi" w:cstheme="minorBidi"/>
          <w:szCs w:val="22"/>
          <w:lang w:eastAsia="en-US"/>
        </w:rPr>
        <w:t xml:space="preserve"> αυτού</w:t>
      </w:r>
    </w:p>
    <w:p w:rsidR="00D0478E" w:rsidRDefault="00D0478E" w:rsidP="00D0478E">
      <w:pPr>
        <w:spacing w:before="0" w:after="160" w:line="259" w:lineRule="auto"/>
        <w:contextualSpacing w:val="0"/>
        <w:rPr>
          <w:i/>
          <w:sz w:val="24"/>
        </w:rPr>
      </w:pPr>
      <w:r>
        <w:rPr>
          <w:i/>
          <w:sz w:val="24"/>
        </w:rPr>
        <w:br w:type="page"/>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1E6AF7" w:rsidRDefault="00D0478E" w:rsidP="000666A3">
            <w:pPr>
              <w:jc w:val="both"/>
              <w:rPr>
                <w:rFonts w:cstheme="minorHAnsi"/>
                <w:b/>
              </w:rPr>
            </w:pPr>
            <w:r>
              <w:rPr>
                <w:b/>
              </w:rPr>
              <w:lastRenderedPageBreak/>
              <w:t>Ε.12</w:t>
            </w:r>
            <w:r w:rsidRPr="003D0E1C">
              <w:rPr>
                <w:b/>
              </w:rPr>
              <w:t>:</w:t>
            </w:r>
            <w:r w:rsidRPr="001E6AF7">
              <w:rPr>
                <w:rFonts w:cstheme="minorHAnsi"/>
                <w:b/>
              </w:rPr>
              <w:t xml:space="preserve"> Δεξιά ή αριστερά;</w:t>
            </w:r>
          </w:p>
          <w:p w:rsidR="00D0478E" w:rsidRPr="00B2194E" w:rsidRDefault="00D0478E" w:rsidP="000666A3">
            <w:pPr>
              <w:jc w:val="both"/>
              <w:rPr>
                <w:rFonts w:cstheme="minorHAnsi"/>
              </w:rPr>
            </w:pPr>
            <w:r w:rsidRPr="001E6AF7">
              <w:rPr>
                <w:rFonts w:cstheme="minorHAnsi"/>
              </w:rPr>
              <w:t xml:space="preserve">Στο </w:t>
            </w:r>
            <w:r>
              <w:rPr>
                <w:rFonts w:cstheme="minorHAnsi"/>
              </w:rPr>
              <w:t xml:space="preserve">δυαδικό δένδρο αναζήτησης </w:t>
            </w:r>
            <w:r w:rsidRPr="001E6AF7">
              <w:rPr>
                <w:rFonts w:cstheme="minorHAnsi"/>
              </w:rPr>
              <w:t xml:space="preserve">της Εικόνας </w:t>
            </w:r>
            <w:r w:rsidRPr="0085782B">
              <w:rPr>
                <w:rFonts w:cstheme="minorHAnsi"/>
              </w:rPr>
              <w:t>1.3.</w:t>
            </w:r>
            <w:r>
              <w:rPr>
                <w:rFonts w:cstheme="minorHAnsi"/>
              </w:rPr>
              <w:t>35,</w:t>
            </w:r>
            <w:r w:rsidRPr="001E6AF7">
              <w:rPr>
                <w:rFonts w:cstheme="minorHAnsi"/>
              </w:rPr>
              <w:t xml:space="preserve"> αφού συγκρίνετε το στοιχείο </w:t>
            </w:r>
            <w:r>
              <w:rPr>
                <w:rFonts w:cstheme="minorHAnsi"/>
              </w:rPr>
              <w:t>Π</w:t>
            </w:r>
            <w:r w:rsidRPr="001E6AF7">
              <w:rPr>
                <w:rFonts w:cstheme="minorHAnsi"/>
              </w:rPr>
              <w:t xml:space="preserve"> (το στοιχείο που προσπαθείτε να βρείτε) με το στοιχείο </w:t>
            </w:r>
            <w:r w:rsidRPr="001E6AF7">
              <w:rPr>
                <w:rFonts w:cstheme="minorHAnsi"/>
                <w:lang w:val="en-US"/>
              </w:rPr>
              <w:t>E</w:t>
            </w:r>
            <w:r w:rsidRPr="001E6AF7">
              <w:rPr>
                <w:rFonts w:cstheme="minorHAnsi"/>
              </w:rPr>
              <w:t xml:space="preserve"> (τη ρίζα) και βρείτε ότι δεν είναι ίσα, σε ποια κατεύθυνση </w:t>
            </w:r>
            <w:r>
              <w:rPr>
                <w:rFonts w:cstheme="minorHAnsi"/>
              </w:rPr>
              <w:t>θα το αναζητήσετε στη συνέχεια;</w:t>
            </w:r>
          </w:p>
        </w:tc>
      </w:tr>
      <w:tr w:rsidR="00D0478E" w:rsidRPr="003D0E1C" w:rsidTr="000666A3">
        <w:tc>
          <w:tcPr>
            <w:tcW w:w="9922" w:type="dxa"/>
            <w:shd w:val="clear" w:color="auto" w:fill="DCF5FC"/>
          </w:tcPr>
          <w:p w:rsidR="00D0478E" w:rsidRPr="00B2194E" w:rsidRDefault="00D0478E" w:rsidP="00D06109">
            <w:pPr>
              <w:pStyle w:val="a8"/>
              <w:numPr>
                <w:ilvl w:val="0"/>
                <w:numId w:val="8"/>
              </w:numPr>
              <w:spacing w:after="120"/>
              <w:ind w:left="850" w:hanging="493"/>
              <w:jc w:val="both"/>
              <w:rPr>
                <w:rFonts w:cstheme="minorHAnsi"/>
              </w:rPr>
            </w:pPr>
            <w:r w:rsidRPr="00B2194E">
              <w:rPr>
                <w:rFonts w:cstheme="minorHAnsi"/>
              </w:rPr>
              <w:t>Στα αριστερά του Ε</w:t>
            </w:r>
          </w:p>
          <w:p w:rsidR="00D0478E" w:rsidRPr="00B2194E" w:rsidRDefault="00D0478E" w:rsidP="00D06109">
            <w:pPr>
              <w:pStyle w:val="a8"/>
              <w:numPr>
                <w:ilvl w:val="0"/>
                <w:numId w:val="8"/>
              </w:numPr>
              <w:spacing w:after="120"/>
              <w:ind w:left="850" w:hanging="493"/>
              <w:jc w:val="both"/>
              <w:rPr>
                <w:rFonts w:cstheme="minorHAnsi"/>
              </w:rPr>
            </w:pPr>
            <w:r w:rsidRPr="00B2194E">
              <w:rPr>
                <w:rFonts w:cstheme="minorHAnsi"/>
              </w:rPr>
              <w:t>Στα δεξιά του Ε</w:t>
            </w:r>
          </w:p>
          <w:p w:rsidR="00D0478E" w:rsidRDefault="00D0478E" w:rsidP="00D06109">
            <w:pPr>
              <w:pStyle w:val="a8"/>
              <w:numPr>
                <w:ilvl w:val="0"/>
                <w:numId w:val="8"/>
              </w:numPr>
              <w:spacing w:after="120"/>
              <w:ind w:left="850" w:hanging="493"/>
              <w:jc w:val="both"/>
              <w:rPr>
                <w:rFonts w:cstheme="minorHAnsi"/>
              </w:rPr>
            </w:pPr>
            <w:r w:rsidRPr="00B2194E">
              <w:rPr>
                <w:rFonts w:cstheme="minorHAnsi"/>
              </w:rPr>
              <w:t>Δεν μπορείτε να πείτε και πρέπει να δοκιμάσετε και προς τις δύο κατευθύνσεις.</w:t>
            </w:r>
          </w:p>
          <w:p w:rsidR="00D0478E" w:rsidRDefault="00D0478E" w:rsidP="000666A3">
            <w:pPr>
              <w:jc w:val="center"/>
              <w:rPr>
                <w:rFonts w:cstheme="minorHAnsi"/>
              </w:rPr>
            </w:pPr>
            <w:r>
              <w:rPr>
                <w:rFonts w:cstheme="minorHAnsi"/>
                <w:noProof/>
              </w:rPr>
              <w:drawing>
                <wp:inline distT="0" distB="0" distL="0" distR="0">
                  <wp:extent cx="2282471" cy="1233713"/>
                  <wp:effectExtent l="0" t="0" r="0" b="0"/>
                  <wp:docPr id="93" name="Εικόνα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py of dia1(19).png"/>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3573" cy="1250524"/>
                          </a:xfrm>
                          <a:prstGeom prst="rect">
                            <a:avLst/>
                          </a:prstGeom>
                        </pic:spPr>
                      </pic:pic>
                    </a:graphicData>
                  </a:graphic>
                </wp:inline>
              </w:drawing>
            </w:r>
          </w:p>
          <w:p w:rsidR="00D0478E" w:rsidRPr="00B2194E" w:rsidRDefault="00D0478E" w:rsidP="000666A3">
            <w:pPr>
              <w:tabs>
                <w:tab w:val="left" w:pos="5816"/>
              </w:tabs>
              <w:spacing w:after="200"/>
              <w:jc w:val="center"/>
              <w:rPr>
                <w:rFonts w:eastAsiaTheme="minorHAnsi" w:cstheme="minorBidi"/>
                <w:b/>
                <w:sz w:val="20"/>
                <w:szCs w:val="20"/>
                <w:lang w:eastAsia="en-US"/>
              </w:rPr>
            </w:pPr>
            <w:r>
              <w:rPr>
                <w:b/>
                <w:sz w:val="20"/>
                <w:szCs w:val="20"/>
              </w:rPr>
              <w:t xml:space="preserve">Εικόνα </w:t>
            </w:r>
            <w:r w:rsidRPr="0085782B">
              <w:rPr>
                <w:b/>
                <w:sz w:val="20"/>
                <w:szCs w:val="20"/>
              </w:rPr>
              <w:t>1.3</w:t>
            </w:r>
            <w:r w:rsidRPr="00B2194E">
              <w:rPr>
                <w:b/>
                <w:sz w:val="20"/>
                <w:szCs w:val="20"/>
                <w:lang w:val="en-US"/>
              </w:rPr>
              <w:t>.</w:t>
            </w:r>
            <w:r>
              <w:rPr>
                <w:b/>
                <w:sz w:val="20"/>
                <w:szCs w:val="20"/>
              </w:rPr>
              <w:t>35</w:t>
            </w:r>
            <w:r w:rsidRPr="00B2194E">
              <w:rPr>
                <w:b/>
                <w:sz w:val="20"/>
                <w:szCs w:val="20"/>
              </w:rPr>
              <w:t xml:space="preserve">. </w:t>
            </w:r>
            <w:r>
              <w:rPr>
                <w:b/>
                <w:sz w:val="20"/>
                <w:szCs w:val="20"/>
              </w:rPr>
              <w:t>Δυαδική αναζήτηση</w:t>
            </w:r>
            <w:r w:rsidRPr="00B2194E">
              <w:rPr>
                <w:rFonts w:eastAsiaTheme="minorHAnsi" w:cstheme="minorBidi"/>
                <w:b/>
                <w:sz w:val="20"/>
                <w:szCs w:val="20"/>
                <w:lang w:eastAsia="en-US"/>
              </w:rPr>
              <w:t xml:space="preserve"> </w:t>
            </w:r>
          </w:p>
        </w:tc>
      </w:tr>
    </w:tbl>
    <w:p w:rsidR="00D0478E" w:rsidRPr="00A95E5E" w:rsidRDefault="00D0478E" w:rsidP="00D0478E">
      <w:pPr>
        <w:contextualSpacing w:val="0"/>
        <w:rPr>
          <w:b/>
          <w:szCs w:val="22"/>
        </w:rPr>
      </w:pPr>
      <w:r w:rsidRPr="00A95E5E">
        <w:rPr>
          <w:b/>
          <w:szCs w:val="22"/>
        </w:rPr>
        <w:t>Απάντηση</w:t>
      </w:r>
    </w:p>
    <w:p w:rsidR="00D0478E" w:rsidRDefault="00D0478E" w:rsidP="00D0478E">
      <w:pPr>
        <w:jc w:val="both"/>
      </w:pPr>
      <w:r w:rsidRPr="00A95E5E">
        <w:rPr>
          <w:szCs w:val="22"/>
        </w:rPr>
        <w:t xml:space="preserve">Θα το αναζητήσουμε στα δεξιά του </w:t>
      </w:r>
      <w:r>
        <w:rPr>
          <w:szCs w:val="22"/>
        </w:rPr>
        <w:t>«</w:t>
      </w:r>
      <w:r w:rsidRPr="00A95E5E">
        <w:rPr>
          <w:szCs w:val="22"/>
        </w:rPr>
        <w:t>Ε</w:t>
      </w:r>
      <w:r>
        <w:rPr>
          <w:szCs w:val="22"/>
        </w:rPr>
        <w:t>»</w:t>
      </w:r>
      <w:r w:rsidRPr="00A95E5E">
        <w:rPr>
          <w:szCs w:val="22"/>
        </w:rPr>
        <w:t xml:space="preserve">, δηλαδή στο δεξιό </w:t>
      </w:r>
      <w:proofErr w:type="spellStart"/>
      <w:r w:rsidRPr="00A95E5E">
        <w:rPr>
          <w:szCs w:val="22"/>
        </w:rPr>
        <w:t>υποδένδρο</w:t>
      </w:r>
      <w:proofErr w:type="spellEnd"/>
      <w:r w:rsidRPr="00A95E5E">
        <w:rPr>
          <w:szCs w:val="22"/>
        </w:rPr>
        <w:t xml:space="preserve"> του </w:t>
      </w:r>
      <w:r>
        <w:rPr>
          <w:szCs w:val="22"/>
        </w:rPr>
        <w:t>«</w:t>
      </w:r>
      <w:r w:rsidRPr="00A95E5E">
        <w:rPr>
          <w:szCs w:val="22"/>
        </w:rPr>
        <w:t>Ε</w:t>
      </w:r>
      <w:r>
        <w:rPr>
          <w:szCs w:val="22"/>
        </w:rPr>
        <w:t>»</w:t>
      </w:r>
      <w:r w:rsidRPr="00A95E5E">
        <w:rPr>
          <w:szCs w:val="22"/>
        </w:rPr>
        <w:t xml:space="preserve"> διότι το </w:t>
      </w:r>
      <w:r>
        <w:rPr>
          <w:szCs w:val="22"/>
        </w:rPr>
        <w:t>«</w:t>
      </w:r>
      <w:r w:rsidRPr="00A95E5E">
        <w:rPr>
          <w:szCs w:val="22"/>
        </w:rPr>
        <w:t>Π</w:t>
      </w:r>
      <w:r>
        <w:rPr>
          <w:szCs w:val="22"/>
        </w:rPr>
        <w:t>»</w:t>
      </w:r>
      <w:r w:rsidRPr="00A95E5E">
        <w:rPr>
          <w:szCs w:val="22"/>
        </w:rPr>
        <w:t xml:space="preserve"> είναι μεγαλύτερο από το </w:t>
      </w:r>
      <w:r>
        <w:rPr>
          <w:szCs w:val="22"/>
        </w:rPr>
        <w:t>«</w:t>
      </w:r>
      <w:r w:rsidRPr="00A95E5E">
        <w:rPr>
          <w:szCs w:val="22"/>
        </w:rPr>
        <w:t>Ε</w:t>
      </w:r>
      <w:r>
        <w:rPr>
          <w:szCs w:val="22"/>
        </w:rPr>
        <w:t>»</w:t>
      </w:r>
      <w:r w:rsidRPr="00A95E5E">
        <w:rPr>
          <w:szCs w:val="22"/>
        </w:rPr>
        <w:t>.</w:t>
      </w:r>
    </w:p>
    <w:p w:rsidR="00D0478E" w:rsidRDefault="00D0478E" w:rsidP="00D0478E">
      <w:pPr>
        <w:tabs>
          <w:tab w:val="left" w:pos="5816"/>
        </w:tabs>
        <w:spacing w:after="160" w:line="259" w:lineRule="auto"/>
        <w:jc w:val="both"/>
        <w:rPr>
          <w:i/>
          <w:sz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D0478E" w:rsidRPr="003D0E1C" w:rsidTr="000666A3">
        <w:trPr>
          <w:trHeight w:val="851"/>
        </w:trPr>
        <w:tc>
          <w:tcPr>
            <w:tcW w:w="9922" w:type="dxa"/>
            <w:shd w:val="clear" w:color="auto" w:fill="D9D9D9" w:themeFill="background1" w:themeFillShade="D9"/>
            <w:vAlign w:val="center"/>
          </w:tcPr>
          <w:p w:rsidR="00D0478E" w:rsidRPr="00D763F1" w:rsidRDefault="00D0478E" w:rsidP="000666A3">
            <w:pPr>
              <w:jc w:val="both"/>
              <w:rPr>
                <w:b/>
              </w:rPr>
            </w:pPr>
            <w:r w:rsidRPr="00D763F1">
              <w:rPr>
                <w:b/>
              </w:rPr>
              <w:t>Ε.13</w:t>
            </w:r>
            <w:r w:rsidRPr="003D0E1C">
              <w:rPr>
                <w:b/>
              </w:rPr>
              <w:t xml:space="preserve">. </w:t>
            </w:r>
            <w:r w:rsidRPr="00D763F1">
              <w:rPr>
                <w:b/>
              </w:rPr>
              <w:t>Τηλεφωνικό Κέντρο Ταξί</w:t>
            </w:r>
          </w:p>
          <w:p w:rsidR="00D0478E" w:rsidRDefault="00D0478E" w:rsidP="000666A3">
            <w:pPr>
              <w:jc w:val="both"/>
            </w:pPr>
            <w:r w:rsidRPr="0029469E">
              <w:t>Ας υποθέσου</w:t>
            </w:r>
            <w:r>
              <w:t>με ότι έχετε τηλεφωνήσει για να έρθει να σας πάρει ένα ταξί</w:t>
            </w:r>
            <w:r w:rsidRPr="0029469E">
              <w:t>. Ένα από τα πιο σημαντικά πράγματα</w:t>
            </w:r>
            <w:r>
              <w:t>,</w:t>
            </w:r>
            <w:r w:rsidRPr="0029469E">
              <w:t xml:space="preserve"> που είναι κρ</w:t>
            </w:r>
            <w:r>
              <w:t xml:space="preserve">ίσιμα για τη λειτουργία του κέντρου που καλείτε, </w:t>
            </w:r>
            <w:r w:rsidRPr="0029469E">
              <w:t>είναι η ικανότητά του να συνδυάζ</w:t>
            </w:r>
            <w:r>
              <w:t>ει τους οδηγούς με τους επιβάτες</w:t>
            </w:r>
            <w:r w:rsidRPr="0029469E">
              <w:t xml:space="preserve"> με αποτελεσματικό τρόπο. </w:t>
            </w:r>
            <w:r>
              <w:t>Σκεφτείτε ότι υπάρχουν 6 πιθανά ταξί τα οποία μπορούν</w:t>
            </w:r>
            <w:r w:rsidRPr="0029469E">
              <w:t xml:space="preserve"> </w:t>
            </w:r>
            <w:r>
              <w:t>να έρθουν εγκαίρως να σας παραλάβουν. Πώς θα επιλέξει το κέντρο να σας παραχωρήσει ένα ταξί</w:t>
            </w:r>
            <w:r w:rsidRPr="0029469E">
              <w:t>; Μπορού</w:t>
            </w:r>
            <w:r>
              <w:t>με να χρησιμοποιήσουμε γράφο</w:t>
            </w:r>
            <w:r w:rsidRPr="0029469E">
              <w:t xml:space="preserve"> για να δούμε πώς μπορεί να </w:t>
            </w:r>
            <w:r>
              <w:t xml:space="preserve">πραγματοποιηθεί </w:t>
            </w:r>
            <w:r w:rsidRPr="0029469E">
              <w:t xml:space="preserve">η διαδικασία </w:t>
            </w:r>
            <w:r>
              <w:t xml:space="preserve">επιλογής του κατάλληλου ταξί. Το πρώτο ταξί (Α) απέχει 12, το δεύτερο (Β) 5, το τρίτο (Γ) 10, το τέταρτο (Δ) 7, το πέμπτο (Ε) 13 και το έκτο (ΣΤ) 20 χιλιόμετρα. </w:t>
            </w:r>
          </w:p>
          <w:p w:rsidR="00D0478E" w:rsidRDefault="00D0478E" w:rsidP="000666A3">
            <w:pPr>
              <w:jc w:val="both"/>
            </w:pPr>
            <w:proofErr w:type="spellStart"/>
            <w:r w:rsidRPr="006C22A2">
              <w:rPr>
                <w:b/>
                <w:lang w:val="en-US"/>
              </w:rPr>
              <w:t>i</w:t>
            </w:r>
            <w:proofErr w:type="spellEnd"/>
            <w:r w:rsidRPr="006C22A2">
              <w:rPr>
                <w:b/>
              </w:rPr>
              <w:t>)</w:t>
            </w:r>
            <w:r w:rsidRPr="006C22A2">
              <w:t xml:space="preserve"> </w:t>
            </w:r>
            <w:r>
              <w:t xml:space="preserve">Να σχεδιάσετε τον γράφο που αναπαριστά το πρόβλημα (πάνω στις ακμές γράψτε τα χιλιόμετρα). </w:t>
            </w:r>
          </w:p>
          <w:p w:rsidR="00D0478E" w:rsidRDefault="00D0478E" w:rsidP="000666A3">
            <w:pPr>
              <w:jc w:val="both"/>
            </w:pPr>
            <w:r w:rsidRPr="006C22A2">
              <w:rPr>
                <w:b/>
                <w:lang w:val="en-US"/>
              </w:rPr>
              <w:t>ii</w:t>
            </w:r>
            <w:r w:rsidRPr="006C22A2">
              <w:rPr>
                <w:b/>
              </w:rPr>
              <w:t>)</w:t>
            </w:r>
            <w:r w:rsidRPr="006C22A2">
              <w:t xml:space="preserve"> </w:t>
            </w:r>
            <w:r>
              <w:t xml:space="preserve">Ποιον τύπο γράφου χρησιμοποιήσατε; </w:t>
            </w:r>
          </w:p>
          <w:p w:rsidR="00D0478E" w:rsidRPr="006C22A2" w:rsidRDefault="00D0478E" w:rsidP="000666A3">
            <w:pPr>
              <w:jc w:val="both"/>
            </w:pPr>
            <w:r w:rsidRPr="006C22A2">
              <w:rPr>
                <w:b/>
                <w:lang w:val="en-US"/>
              </w:rPr>
              <w:t>iii</w:t>
            </w:r>
            <w:r w:rsidRPr="006C22A2">
              <w:rPr>
                <w:b/>
              </w:rPr>
              <w:t>)</w:t>
            </w:r>
            <w:r w:rsidRPr="006C22A2">
              <w:t xml:space="preserve"> </w:t>
            </w:r>
            <w:r>
              <w:t>Ποιο ταξί θα επιλέξει το κέντρο; Θεωρείστε ότι το μόνο κριτήριο για την επιλογή είναι η χιλιομετρική απόσταση.</w:t>
            </w:r>
          </w:p>
        </w:tc>
      </w:tr>
    </w:tbl>
    <w:p w:rsidR="00D0478E" w:rsidRPr="00BC76F2" w:rsidRDefault="00D0478E" w:rsidP="00D0478E">
      <w:pPr>
        <w:contextualSpacing w:val="0"/>
        <w:jc w:val="both"/>
        <w:rPr>
          <w:b/>
        </w:rPr>
      </w:pPr>
      <w:r w:rsidRPr="00BC76F2">
        <w:rPr>
          <w:b/>
        </w:rPr>
        <w:t>Απάντηση</w:t>
      </w:r>
    </w:p>
    <w:p w:rsidR="00D0478E" w:rsidRDefault="00D0478E" w:rsidP="00D0478E">
      <w:pPr>
        <w:spacing w:before="0" w:after="160" w:line="259" w:lineRule="auto"/>
        <w:contextualSpacing w:val="0"/>
      </w:pPr>
      <w:r>
        <w:br w:type="page"/>
      </w:r>
    </w:p>
    <w:p w:rsidR="00D0478E" w:rsidRPr="00F56AF3" w:rsidRDefault="00D0478E" w:rsidP="00D0478E">
      <w:pPr>
        <w:jc w:val="both"/>
      </w:pPr>
      <w:r>
        <w:lastRenderedPageBreak/>
        <w:t>i</w:t>
      </w:r>
      <w:r w:rsidRPr="00F56AF3">
        <w:t>)</w:t>
      </w:r>
    </w:p>
    <w:p w:rsidR="00D0478E" w:rsidRDefault="00D0478E" w:rsidP="00D0478E">
      <w:pPr>
        <w:jc w:val="center"/>
      </w:pPr>
      <w:r>
        <w:object w:dxaOrig="8021" w:dyaOrig="5470">
          <v:shape id="_x0000_i1028" type="#_x0000_t75" style="width:401.3pt;height:273.6pt" o:ole="">
            <v:imagedata r:id="rId30" o:title=""/>
          </v:shape>
          <o:OLEObject Type="Embed" ProgID="Visio.Drawing.11" ShapeID="_x0000_i1028" DrawAspect="Content" ObjectID="_1646248493" r:id="rId31"/>
        </w:object>
      </w:r>
    </w:p>
    <w:p w:rsidR="00D0478E" w:rsidRPr="00F54AFD" w:rsidRDefault="00D0478E" w:rsidP="00D0478E">
      <w:pPr>
        <w:tabs>
          <w:tab w:val="left" w:pos="5816"/>
        </w:tabs>
        <w:spacing w:after="160" w:line="259" w:lineRule="auto"/>
        <w:jc w:val="center"/>
        <w:rPr>
          <w:b/>
          <w:sz w:val="20"/>
          <w:szCs w:val="20"/>
        </w:rPr>
      </w:pPr>
      <w:r w:rsidRPr="007B789A">
        <w:rPr>
          <w:b/>
          <w:sz w:val="20"/>
          <w:szCs w:val="20"/>
        </w:rPr>
        <w:t xml:space="preserve">Εικόνα </w:t>
      </w:r>
      <w:r>
        <w:rPr>
          <w:b/>
          <w:sz w:val="20"/>
          <w:szCs w:val="20"/>
        </w:rPr>
        <w:t>12 Γράφος  τηλεφωνικού κέντρου ταξί</w:t>
      </w:r>
    </w:p>
    <w:p w:rsidR="00D0478E" w:rsidRDefault="00D0478E" w:rsidP="00D0478E">
      <w:pPr>
        <w:jc w:val="both"/>
      </w:pPr>
    </w:p>
    <w:p w:rsidR="00D0478E" w:rsidRPr="005A7AE1" w:rsidRDefault="00D0478E" w:rsidP="00D0478E">
      <w:pPr>
        <w:jc w:val="both"/>
      </w:pPr>
      <w:r>
        <w:t>ii</w:t>
      </w:r>
      <w:r w:rsidRPr="00F56AF3">
        <w:t xml:space="preserve">) </w:t>
      </w:r>
      <w:r>
        <w:t>O</w:t>
      </w:r>
      <w:r w:rsidRPr="00F56AF3">
        <w:t xml:space="preserve"> </w:t>
      </w:r>
      <w:r w:rsidRPr="005A7AE1">
        <w:t>τύπος του γράφου είναι κατευθυνόμενος</w:t>
      </w:r>
      <w:r>
        <w:t>,</w:t>
      </w:r>
      <w:r w:rsidRPr="005A7AE1">
        <w:t xml:space="preserve"> καθώς οι κόμβοι των ταξί (Α, Β, Γ, Δ, Ε, ΣΤ) και ο κόμβος του επιβάτη συνδέονται με κατευθυνόμενες ακμές που δείχνουν την κατεύθυνση των οδηγών ταξί.</w:t>
      </w:r>
    </w:p>
    <w:p w:rsidR="00D0478E" w:rsidRPr="009E742E" w:rsidRDefault="00D0478E" w:rsidP="00D0478E">
      <w:pPr>
        <w:jc w:val="both"/>
        <w:rPr>
          <w:rFonts w:ascii="Times New Roman" w:hAnsi="Times New Roman"/>
          <w:spacing w:val="-1"/>
          <w:sz w:val="24"/>
        </w:rPr>
      </w:pPr>
      <w:r>
        <w:t>iii</w:t>
      </w:r>
      <w:r w:rsidRPr="00F56AF3">
        <w:t xml:space="preserve">) </w:t>
      </w:r>
      <w:r w:rsidRPr="005A7AE1">
        <w:t>Το κοντινότερο ταξί</w:t>
      </w:r>
      <w:r>
        <w:t>,</w:t>
      </w:r>
      <w:r w:rsidRPr="005A7AE1">
        <w:t xml:space="preserve"> που θα επιλεχθεί από το κέντρο</w:t>
      </w:r>
      <w:r>
        <w:t>,</w:t>
      </w:r>
      <w:r w:rsidRPr="005A7AE1">
        <w:t xml:space="preserve"> είναι το ταξί Β</w:t>
      </w:r>
      <w:r>
        <w:t>,</w:t>
      </w:r>
      <w:r w:rsidRPr="005A7AE1">
        <w:t xml:space="preserve"> καθώς απέχει μόλις 5 χιλιόμετρα από τον επιβάτη.</w:t>
      </w:r>
      <w:r w:rsidRPr="009E742E">
        <w:rPr>
          <w:rFonts w:ascii="Times New Roman" w:hAnsi="Times New Roman"/>
          <w:spacing w:val="-1"/>
          <w:sz w:val="24"/>
        </w:rPr>
        <w:t xml:space="preserve"> </w:t>
      </w:r>
    </w:p>
    <w:p w:rsidR="00D0478E" w:rsidRDefault="00D0478E" w:rsidP="00D0478E"/>
    <w:p w:rsidR="00D0478E" w:rsidRDefault="00D0478E" w:rsidP="00D0478E"/>
    <w:p w:rsidR="00D56C3D" w:rsidRDefault="00D56C3D"/>
    <w:sectPr w:rsidR="00D56C3D" w:rsidSect="00D56C3D">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ndara">
    <w:panose1 w:val="020E0502030303020204"/>
    <w:charset w:val="A1"/>
    <w:family w:val="swiss"/>
    <w:pitch w:val="variable"/>
    <w:sig w:usb0="A00002EF" w:usb1="4000A4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87418"/>
    <w:multiLevelType w:val="hybridMultilevel"/>
    <w:tmpl w:val="0122E318"/>
    <w:lvl w:ilvl="0" w:tplc="CD12B0C8">
      <w:start w:val="1"/>
      <w:numFmt w:val="decimal"/>
      <w:pStyle w:val="Temp1"/>
      <w:lvlText w:val="%1."/>
      <w:lvlJc w:val="left"/>
      <w:pPr>
        <w:ind w:left="530" w:hanging="360"/>
      </w:pPr>
      <w:rPr>
        <w:rFonts w:hint="default"/>
        <w:color w:val="auto"/>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DA23B00"/>
    <w:multiLevelType w:val="hybridMultilevel"/>
    <w:tmpl w:val="65A0397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nsid w:val="0F6D0DA2"/>
    <w:multiLevelType w:val="hybridMultilevel"/>
    <w:tmpl w:val="D3FE6DD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12267597"/>
    <w:multiLevelType w:val="hybridMultilevel"/>
    <w:tmpl w:val="C58880F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24D82233"/>
    <w:multiLevelType w:val="hybridMultilevel"/>
    <w:tmpl w:val="675A6D0C"/>
    <w:lvl w:ilvl="0" w:tplc="EBD83B26">
      <w:start w:val="1"/>
      <w:numFmt w:val="bullet"/>
      <w:pStyle w:val="Temp"/>
      <w:lvlText w:val="•"/>
      <w:lvlJc w:val="left"/>
      <w:pPr>
        <w:ind w:left="530" w:hanging="360"/>
      </w:pPr>
      <w:rPr>
        <w:rFonts w:ascii="Arial" w:hAnsi="Arial" w:hint="default"/>
        <w:color w:val="auto"/>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nsid w:val="25AF5449"/>
    <w:multiLevelType w:val="hybridMultilevel"/>
    <w:tmpl w:val="5614A0BE"/>
    <w:lvl w:ilvl="0" w:tplc="04080001">
      <w:start w:val="1"/>
      <w:numFmt w:val="bullet"/>
      <w:lvlText w:val=""/>
      <w:lvlJc w:val="left"/>
      <w:pPr>
        <w:ind w:left="780" w:hanging="360"/>
      </w:pPr>
      <w:rPr>
        <w:rFonts w:ascii="Symbol" w:hAnsi="Symbol" w:hint="default"/>
      </w:rPr>
    </w:lvl>
    <w:lvl w:ilvl="1" w:tplc="04080003" w:tentative="1">
      <w:start w:val="1"/>
      <w:numFmt w:val="bullet"/>
      <w:lvlText w:val="o"/>
      <w:lvlJc w:val="left"/>
      <w:pPr>
        <w:ind w:left="1500" w:hanging="360"/>
      </w:pPr>
      <w:rPr>
        <w:rFonts w:ascii="Courier New" w:hAnsi="Courier New" w:cs="Courier New" w:hint="default"/>
      </w:rPr>
    </w:lvl>
    <w:lvl w:ilvl="2" w:tplc="04080005" w:tentative="1">
      <w:start w:val="1"/>
      <w:numFmt w:val="bullet"/>
      <w:lvlText w:val=""/>
      <w:lvlJc w:val="left"/>
      <w:pPr>
        <w:ind w:left="2220" w:hanging="360"/>
      </w:pPr>
      <w:rPr>
        <w:rFonts w:ascii="Wingdings" w:hAnsi="Wingdings" w:hint="default"/>
      </w:rPr>
    </w:lvl>
    <w:lvl w:ilvl="3" w:tplc="04080001" w:tentative="1">
      <w:start w:val="1"/>
      <w:numFmt w:val="bullet"/>
      <w:lvlText w:val=""/>
      <w:lvlJc w:val="left"/>
      <w:pPr>
        <w:ind w:left="2940" w:hanging="360"/>
      </w:pPr>
      <w:rPr>
        <w:rFonts w:ascii="Symbol" w:hAnsi="Symbol" w:hint="default"/>
      </w:rPr>
    </w:lvl>
    <w:lvl w:ilvl="4" w:tplc="04080003" w:tentative="1">
      <w:start w:val="1"/>
      <w:numFmt w:val="bullet"/>
      <w:lvlText w:val="o"/>
      <w:lvlJc w:val="left"/>
      <w:pPr>
        <w:ind w:left="3660" w:hanging="360"/>
      </w:pPr>
      <w:rPr>
        <w:rFonts w:ascii="Courier New" w:hAnsi="Courier New" w:cs="Courier New" w:hint="default"/>
      </w:rPr>
    </w:lvl>
    <w:lvl w:ilvl="5" w:tplc="04080005" w:tentative="1">
      <w:start w:val="1"/>
      <w:numFmt w:val="bullet"/>
      <w:lvlText w:val=""/>
      <w:lvlJc w:val="left"/>
      <w:pPr>
        <w:ind w:left="4380" w:hanging="360"/>
      </w:pPr>
      <w:rPr>
        <w:rFonts w:ascii="Wingdings" w:hAnsi="Wingdings" w:hint="default"/>
      </w:rPr>
    </w:lvl>
    <w:lvl w:ilvl="6" w:tplc="04080001" w:tentative="1">
      <w:start w:val="1"/>
      <w:numFmt w:val="bullet"/>
      <w:lvlText w:val=""/>
      <w:lvlJc w:val="left"/>
      <w:pPr>
        <w:ind w:left="5100" w:hanging="360"/>
      </w:pPr>
      <w:rPr>
        <w:rFonts w:ascii="Symbol" w:hAnsi="Symbol" w:hint="default"/>
      </w:rPr>
    </w:lvl>
    <w:lvl w:ilvl="7" w:tplc="04080003" w:tentative="1">
      <w:start w:val="1"/>
      <w:numFmt w:val="bullet"/>
      <w:lvlText w:val="o"/>
      <w:lvlJc w:val="left"/>
      <w:pPr>
        <w:ind w:left="5820" w:hanging="360"/>
      </w:pPr>
      <w:rPr>
        <w:rFonts w:ascii="Courier New" w:hAnsi="Courier New" w:cs="Courier New" w:hint="default"/>
      </w:rPr>
    </w:lvl>
    <w:lvl w:ilvl="8" w:tplc="04080005" w:tentative="1">
      <w:start w:val="1"/>
      <w:numFmt w:val="bullet"/>
      <w:lvlText w:val=""/>
      <w:lvlJc w:val="left"/>
      <w:pPr>
        <w:ind w:left="6540" w:hanging="360"/>
      </w:pPr>
      <w:rPr>
        <w:rFonts w:ascii="Wingdings" w:hAnsi="Wingdings" w:hint="default"/>
      </w:rPr>
    </w:lvl>
  </w:abstractNum>
  <w:abstractNum w:abstractNumId="6">
    <w:nsid w:val="2FB57F6F"/>
    <w:multiLevelType w:val="hybridMultilevel"/>
    <w:tmpl w:val="DEB0991C"/>
    <w:lvl w:ilvl="0" w:tplc="66622AAA">
      <w:start w:val="1"/>
      <w:numFmt w:val="decimal"/>
      <w:pStyle w:val="Temp0"/>
      <w:lvlText w:val="%1."/>
      <w:lvlJc w:val="left"/>
      <w:pPr>
        <w:ind w:left="720" w:hanging="360"/>
      </w:pPr>
      <w:rPr>
        <w:rFonts w:hint="default"/>
        <w:color w:val="auto"/>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341E0D9C"/>
    <w:multiLevelType w:val="hybridMultilevel"/>
    <w:tmpl w:val="73D057CC"/>
    <w:lvl w:ilvl="0" w:tplc="69D0B8B8">
      <w:start w:val="1"/>
      <w:numFmt w:val="bullet"/>
      <w:lvlText w:val=""/>
      <w:lvlJc w:val="left"/>
      <w:pPr>
        <w:ind w:left="1080" w:hanging="360"/>
      </w:pPr>
      <w:rPr>
        <w:rFonts w:ascii="Wingdings" w:hAnsi="Wingdings" w:hint="default"/>
        <w:color w:val="244061" w:themeColor="accent1" w:themeShade="80"/>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8">
    <w:nsid w:val="37736F64"/>
    <w:multiLevelType w:val="hybridMultilevel"/>
    <w:tmpl w:val="91165E0C"/>
    <w:lvl w:ilvl="0" w:tplc="5B228320">
      <w:start w:val="1"/>
      <w:numFmt w:val="bullet"/>
      <w:pStyle w:val="Temp2"/>
      <w:lvlText w:val=""/>
      <w:lvlJc w:val="left"/>
      <w:pPr>
        <w:ind w:left="720" w:hanging="360"/>
      </w:pPr>
      <w:rPr>
        <w:rFonts w:ascii="Wingdings" w:hAnsi="Wingdings" w:hint="default"/>
        <w:color w:val="auto"/>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39B210CA"/>
    <w:multiLevelType w:val="hybridMultilevel"/>
    <w:tmpl w:val="9D9851A4"/>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nsid w:val="3CD03A8A"/>
    <w:multiLevelType w:val="hybridMultilevel"/>
    <w:tmpl w:val="0F7684E2"/>
    <w:lvl w:ilvl="0" w:tplc="69D0B8B8">
      <w:start w:val="1"/>
      <w:numFmt w:val="bullet"/>
      <w:lvlText w:val=""/>
      <w:lvlJc w:val="left"/>
      <w:pPr>
        <w:ind w:left="720" w:hanging="360"/>
      </w:pPr>
      <w:rPr>
        <w:rFonts w:ascii="Wingdings" w:hAnsi="Wingdings" w:hint="default"/>
        <w:color w:val="244061" w:themeColor="accent1" w:themeShade="8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43FC4F3E"/>
    <w:multiLevelType w:val="hybridMultilevel"/>
    <w:tmpl w:val="68C029B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55445B7D"/>
    <w:multiLevelType w:val="hybridMultilevel"/>
    <w:tmpl w:val="47D8B576"/>
    <w:lvl w:ilvl="0" w:tplc="69D0B8B8">
      <w:start w:val="1"/>
      <w:numFmt w:val="bullet"/>
      <w:lvlText w:val=""/>
      <w:lvlJc w:val="left"/>
      <w:pPr>
        <w:ind w:left="720" w:hanging="360"/>
      </w:pPr>
      <w:rPr>
        <w:rFonts w:ascii="Wingdings" w:hAnsi="Wingdings" w:hint="default"/>
        <w:color w:val="244061" w:themeColor="accent1" w:themeShade="80"/>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60863A66"/>
    <w:multiLevelType w:val="hybridMultilevel"/>
    <w:tmpl w:val="53487D5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67946FC5"/>
    <w:multiLevelType w:val="hybridMultilevel"/>
    <w:tmpl w:val="34B2FA1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6C774FF9"/>
    <w:multiLevelType w:val="hybridMultilevel"/>
    <w:tmpl w:val="6F6879D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72FD3598"/>
    <w:multiLevelType w:val="hybridMultilevel"/>
    <w:tmpl w:val="905EE0B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0"/>
  </w:num>
  <w:num w:numId="5">
    <w:abstractNumId w:val="5"/>
  </w:num>
  <w:num w:numId="6">
    <w:abstractNumId w:val="12"/>
  </w:num>
  <w:num w:numId="7">
    <w:abstractNumId w:val="10"/>
  </w:num>
  <w:num w:numId="8">
    <w:abstractNumId w:val="7"/>
  </w:num>
  <w:num w:numId="9">
    <w:abstractNumId w:val="1"/>
  </w:num>
  <w:num w:numId="10">
    <w:abstractNumId w:val="9"/>
  </w:num>
  <w:num w:numId="11">
    <w:abstractNumId w:val="3"/>
  </w:num>
  <w:num w:numId="12">
    <w:abstractNumId w:val="13"/>
  </w:num>
  <w:num w:numId="13">
    <w:abstractNumId w:val="2"/>
  </w:num>
  <w:num w:numId="14">
    <w:abstractNumId w:val="15"/>
  </w:num>
  <w:num w:numId="15">
    <w:abstractNumId w:val="14"/>
  </w:num>
  <w:num w:numId="16">
    <w:abstractNumId w:val="16"/>
  </w:num>
  <w:num w:numId="17">
    <w:abstractNumId w:val="1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rsids>
    <w:rsidRoot w:val="00D0478E"/>
    <w:rsid w:val="00675B43"/>
    <w:rsid w:val="007420F7"/>
    <w:rsid w:val="00936DCC"/>
    <w:rsid w:val="00D0478E"/>
    <w:rsid w:val="00D06109"/>
    <w:rsid w:val="00D56C3D"/>
    <w:rsid w:val="00DB459E"/>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3" w:unhideWhenUsed="0" w:qFormat="1"/>
    <w:lsdException w:name="heading 2" w:uiPriority="3"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Subtitle" w:semiHidden="0" w:uiPriority="1" w:unhideWhenUsed="0" w:qFormat="1"/>
    <w:lsdException w:name="Date" w:uiPriority="2"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Temp_Βασικό"/>
    <w:qFormat/>
    <w:rsid w:val="00D0478E"/>
    <w:pPr>
      <w:spacing w:before="120" w:after="120"/>
      <w:contextualSpacing/>
    </w:pPr>
    <w:rPr>
      <w:rFonts w:eastAsia="Times New Roman" w:cs="Times New Roman"/>
      <w:szCs w:val="24"/>
      <w:lang w:eastAsia="el-GR"/>
    </w:rPr>
  </w:style>
  <w:style w:type="paragraph" w:styleId="1">
    <w:name w:val="heading 1"/>
    <w:basedOn w:val="a"/>
    <w:next w:val="a"/>
    <w:link w:val="1Char"/>
    <w:uiPriority w:val="3"/>
    <w:rsid w:val="00D0478E"/>
    <w:pPr>
      <w:keepNext/>
      <w:keepLines/>
      <w:spacing w:before="280"/>
      <w:outlineLvl w:val="0"/>
    </w:pPr>
    <w:rPr>
      <w:rFonts w:eastAsiaTheme="minorEastAsia" w:cstheme="minorBidi"/>
      <w:b/>
      <w:bCs/>
      <w:color w:val="1F497D" w:themeColor="text2"/>
      <w:sz w:val="28"/>
      <w:szCs w:val="28"/>
      <w:lang w:val="en-US" w:eastAsia="ja-JP"/>
    </w:rPr>
  </w:style>
  <w:style w:type="paragraph" w:styleId="2">
    <w:name w:val="heading 2"/>
    <w:basedOn w:val="a"/>
    <w:link w:val="2Char"/>
    <w:uiPriority w:val="3"/>
    <w:unhideWhenUsed/>
    <w:rsid w:val="00D0478E"/>
    <w:pPr>
      <w:keepNext/>
      <w:keepLines/>
      <w:pBdr>
        <w:top w:val="single" w:sz="2" w:space="31" w:color="632423" w:themeColor="accent2" w:themeShade="80"/>
        <w:left w:val="single" w:sz="2" w:space="12" w:color="632423" w:themeColor="accent2" w:themeShade="80"/>
        <w:bottom w:val="single" w:sz="2" w:space="31" w:color="632423" w:themeColor="accent2" w:themeShade="80"/>
        <w:right w:val="single" w:sz="2" w:space="12" w:color="632423" w:themeColor="accent2" w:themeShade="80"/>
      </w:pBdr>
      <w:shd w:val="clear" w:color="auto" w:fill="632423" w:themeFill="accent2" w:themeFillShade="80"/>
      <w:spacing w:after="200" w:line="264" w:lineRule="auto"/>
      <w:ind w:left="288" w:right="288"/>
      <w:jc w:val="center"/>
      <w:outlineLvl w:val="1"/>
    </w:pPr>
    <w:rPr>
      <w:rFonts w:asciiTheme="majorHAnsi" w:eastAsiaTheme="majorEastAsia" w:hAnsiTheme="majorHAnsi" w:cstheme="majorBidi"/>
      <w:color w:val="FFFFFF" w:themeColor="background1"/>
      <w:sz w:val="28"/>
      <w:szCs w:val="28"/>
      <w:lang w:val="en-US" w:eastAsia="ja-JP"/>
    </w:rPr>
  </w:style>
  <w:style w:type="paragraph" w:styleId="3">
    <w:name w:val="heading 3"/>
    <w:basedOn w:val="a"/>
    <w:next w:val="a"/>
    <w:link w:val="3Char"/>
    <w:uiPriority w:val="9"/>
    <w:semiHidden/>
    <w:unhideWhenUsed/>
    <w:rsid w:val="00D0478E"/>
    <w:pPr>
      <w:keepNext/>
      <w:keepLines/>
      <w:spacing w:before="40" w:after="0"/>
      <w:outlineLvl w:val="2"/>
    </w:pPr>
    <w:rPr>
      <w:rFonts w:asciiTheme="majorHAnsi" w:eastAsiaTheme="majorEastAsia" w:hAnsiTheme="majorHAnsi" w:cstheme="majorBidi"/>
      <w:color w:val="243F60"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3"/>
    <w:rsid w:val="00D0478E"/>
    <w:rPr>
      <w:rFonts w:eastAsiaTheme="minorEastAsia"/>
      <w:b/>
      <w:bCs/>
      <w:color w:val="1F497D" w:themeColor="text2"/>
      <w:sz w:val="28"/>
      <w:szCs w:val="28"/>
      <w:lang w:val="en-US" w:eastAsia="ja-JP"/>
    </w:rPr>
  </w:style>
  <w:style w:type="character" w:customStyle="1" w:styleId="2Char">
    <w:name w:val="Επικεφαλίδα 2 Char"/>
    <w:basedOn w:val="a0"/>
    <w:link w:val="2"/>
    <w:uiPriority w:val="3"/>
    <w:rsid w:val="00D0478E"/>
    <w:rPr>
      <w:rFonts w:asciiTheme="majorHAnsi" w:eastAsiaTheme="majorEastAsia" w:hAnsiTheme="majorHAnsi" w:cstheme="majorBidi"/>
      <w:color w:val="FFFFFF" w:themeColor="background1"/>
      <w:sz w:val="28"/>
      <w:szCs w:val="28"/>
      <w:shd w:val="clear" w:color="auto" w:fill="632423" w:themeFill="accent2" w:themeFillShade="80"/>
      <w:lang w:val="en-US" w:eastAsia="ja-JP"/>
    </w:rPr>
  </w:style>
  <w:style w:type="character" w:customStyle="1" w:styleId="3Char">
    <w:name w:val="Επικεφαλίδα 3 Char"/>
    <w:basedOn w:val="a0"/>
    <w:link w:val="3"/>
    <w:uiPriority w:val="9"/>
    <w:semiHidden/>
    <w:rsid w:val="00D0478E"/>
    <w:rPr>
      <w:rFonts w:asciiTheme="majorHAnsi" w:eastAsiaTheme="majorEastAsia" w:hAnsiTheme="majorHAnsi" w:cstheme="majorBidi"/>
      <w:color w:val="243F60" w:themeColor="accent1" w:themeShade="7F"/>
      <w:sz w:val="24"/>
      <w:szCs w:val="24"/>
      <w:lang w:eastAsia="el-GR"/>
    </w:rPr>
  </w:style>
  <w:style w:type="paragraph" w:styleId="a3">
    <w:name w:val="header"/>
    <w:basedOn w:val="a"/>
    <w:link w:val="Char"/>
    <w:uiPriority w:val="99"/>
    <w:unhideWhenUsed/>
    <w:rsid w:val="00D0478E"/>
    <w:pPr>
      <w:tabs>
        <w:tab w:val="center" w:pos="4153"/>
        <w:tab w:val="right" w:pos="8306"/>
      </w:tabs>
    </w:pPr>
  </w:style>
  <w:style w:type="character" w:customStyle="1" w:styleId="Char">
    <w:name w:val="Κεφαλίδα Char"/>
    <w:basedOn w:val="a0"/>
    <w:link w:val="a3"/>
    <w:uiPriority w:val="99"/>
    <w:rsid w:val="00D0478E"/>
    <w:rPr>
      <w:rFonts w:eastAsia="Times New Roman" w:cs="Times New Roman"/>
      <w:szCs w:val="24"/>
      <w:lang w:eastAsia="el-GR"/>
    </w:rPr>
  </w:style>
  <w:style w:type="paragraph" w:styleId="a4">
    <w:name w:val="footer"/>
    <w:basedOn w:val="a"/>
    <w:link w:val="Char0"/>
    <w:uiPriority w:val="99"/>
    <w:unhideWhenUsed/>
    <w:rsid w:val="00D0478E"/>
    <w:pPr>
      <w:tabs>
        <w:tab w:val="center" w:pos="4153"/>
        <w:tab w:val="right" w:pos="8306"/>
      </w:tabs>
    </w:pPr>
  </w:style>
  <w:style w:type="character" w:customStyle="1" w:styleId="Char0">
    <w:name w:val="Υποσέλιδο Char"/>
    <w:basedOn w:val="a0"/>
    <w:link w:val="a4"/>
    <w:uiPriority w:val="99"/>
    <w:rsid w:val="00D0478E"/>
    <w:rPr>
      <w:rFonts w:eastAsia="Times New Roman" w:cs="Times New Roman"/>
      <w:szCs w:val="24"/>
      <w:lang w:eastAsia="el-GR"/>
    </w:rPr>
  </w:style>
  <w:style w:type="paragraph" w:customStyle="1" w:styleId="Default">
    <w:name w:val="Default"/>
    <w:rsid w:val="00D0478E"/>
    <w:pPr>
      <w:autoSpaceDE w:val="0"/>
      <w:autoSpaceDN w:val="0"/>
      <w:adjustRightInd w:val="0"/>
      <w:spacing w:after="0" w:line="240" w:lineRule="auto"/>
    </w:pPr>
    <w:rPr>
      <w:rFonts w:ascii="Times New Roman" w:eastAsia="Times New Roman" w:hAnsi="Times New Roman" w:cs="Times New Roman"/>
      <w:color w:val="000000"/>
      <w:sz w:val="24"/>
      <w:szCs w:val="24"/>
      <w:lang w:eastAsia="el-GR"/>
    </w:rPr>
  </w:style>
  <w:style w:type="table" w:customStyle="1" w:styleId="ListTable3Accent3">
    <w:name w:val="List Table 3 Accent 3"/>
    <w:basedOn w:val="a1"/>
    <w:uiPriority w:val="48"/>
    <w:rsid w:val="00D0478E"/>
    <w:pPr>
      <w:spacing w:after="0" w:line="240" w:lineRule="auto"/>
    </w:pPr>
    <w:tblPr>
      <w:tblStyleRowBandSize w:val="1"/>
      <w:tblStyleColBandSize w:val="1"/>
      <w:tblInd w:w="0" w:type="dxa"/>
      <w:tblBorders>
        <w:top w:val="single" w:sz="4" w:space="0" w:color="9BBB59" w:themeColor="accent3"/>
        <w:left w:val="single" w:sz="4" w:space="0" w:color="9BBB59" w:themeColor="accent3"/>
        <w:bottom w:val="single" w:sz="4" w:space="0" w:color="9BBB59" w:themeColor="accent3"/>
        <w:right w:val="single" w:sz="4" w:space="0" w:color="9BBB59" w:themeColor="accent3"/>
      </w:tblBorders>
      <w:tblCellMar>
        <w:top w:w="0" w:type="dxa"/>
        <w:left w:w="108" w:type="dxa"/>
        <w:bottom w:w="0" w:type="dxa"/>
        <w:right w:w="108" w:type="dxa"/>
      </w:tblCellMar>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ListTable4Accent2">
    <w:name w:val="List Table 4 Accent 2"/>
    <w:basedOn w:val="a1"/>
    <w:uiPriority w:val="49"/>
    <w:rsid w:val="00D0478E"/>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ListTable4Accent5">
    <w:name w:val="List Table 4 Accent 5"/>
    <w:basedOn w:val="a1"/>
    <w:uiPriority w:val="49"/>
    <w:rsid w:val="00D0478E"/>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a5">
    <w:name w:val="Title"/>
    <w:basedOn w:val="a"/>
    <w:next w:val="a"/>
    <w:link w:val="Char1"/>
    <w:uiPriority w:val="1"/>
    <w:qFormat/>
    <w:rsid w:val="00D0478E"/>
    <w:pPr>
      <w:spacing w:line="204" w:lineRule="auto"/>
    </w:pPr>
    <w:rPr>
      <w:rFonts w:asciiTheme="majorHAnsi" w:eastAsiaTheme="majorEastAsia" w:hAnsiTheme="majorHAnsi" w:cstheme="majorBidi"/>
      <w:caps/>
      <w:color w:val="1F497D" w:themeColor="text2"/>
      <w:kern w:val="28"/>
      <w:sz w:val="80"/>
      <w:szCs w:val="80"/>
      <w:lang w:val="en-US" w:eastAsia="ja-JP"/>
    </w:rPr>
  </w:style>
  <w:style w:type="character" w:customStyle="1" w:styleId="Char1">
    <w:name w:val="Τίτλος Char"/>
    <w:basedOn w:val="a0"/>
    <w:link w:val="a5"/>
    <w:uiPriority w:val="1"/>
    <w:rsid w:val="00D0478E"/>
    <w:rPr>
      <w:rFonts w:asciiTheme="majorHAnsi" w:eastAsiaTheme="majorEastAsia" w:hAnsiTheme="majorHAnsi" w:cstheme="majorBidi"/>
      <w:caps/>
      <w:color w:val="1F497D" w:themeColor="text2"/>
      <w:kern w:val="28"/>
      <w:sz w:val="80"/>
      <w:szCs w:val="80"/>
      <w:lang w:val="en-US" w:eastAsia="ja-JP"/>
    </w:rPr>
  </w:style>
  <w:style w:type="paragraph" w:customStyle="1" w:styleId="ContactInfo">
    <w:name w:val="Contact Info"/>
    <w:basedOn w:val="a"/>
    <w:link w:val="ContactInfoChar"/>
    <w:uiPriority w:val="5"/>
    <w:rsid w:val="00D0478E"/>
    <w:pPr>
      <w:pBdr>
        <w:top w:val="single" w:sz="2" w:space="16" w:color="365F91" w:themeColor="accent1" w:themeShade="BF"/>
        <w:left w:val="single" w:sz="2" w:space="12" w:color="365F91" w:themeColor="accent1" w:themeShade="BF"/>
        <w:bottom w:val="single" w:sz="2" w:space="16" w:color="365F91" w:themeColor="accent1" w:themeShade="BF"/>
        <w:right w:val="single" w:sz="2" w:space="12" w:color="365F91" w:themeColor="accent1" w:themeShade="BF"/>
      </w:pBdr>
      <w:shd w:val="clear" w:color="auto" w:fill="365F91" w:themeFill="accent1" w:themeFillShade="BF"/>
      <w:spacing w:after="200" w:line="312" w:lineRule="auto"/>
      <w:ind w:left="144" w:right="144"/>
      <w:jc w:val="center"/>
    </w:pPr>
    <w:rPr>
      <w:rFonts w:eastAsiaTheme="minorEastAsia" w:cstheme="minorBidi"/>
      <w:color w:val="FFFFFF" w:themeColor="background1"/>
      <w:lang w:val="en-US" w:eastAsia="ja-JP"/>
    </w:rPr>
  </w:style>
  <w:style w:type="character" w:customStyle="1" w:styleId="ContactInfoChar">
    <w:name w:val="Contact Info Char"/>
    <w:basedOn w:val="a0"/>
    <w:link w:val="ContactInfo"/>
    <w:uiPriority w:val="5"/>
    <w:rsid w:val="00D0478E"/>
    <w:rPr>
      <w:rFonts w:eastAsiaTheme="minorEastAsia"/>
      <w:color w:val="FFFFFF" w:themeColor="background1"/>
      <w:szCs w:val="24"/>
      <w:shd w:val="clear" w:color="auto" w:fill="365F91" w:themeFill="accent1" w:themeFillShade="BF"/>
      <w:lang w:val="en-US" w:eastAsia="ja-JP"/>
    </w:rPr>
  </w:style>
  <w:style w:type="paragraph" w:styleId="a6">
    <w:name w:val="Date"/>
    <w:basedOn w:val="a"/>
    <w:link w:val="Char2"/>
    <w:uiPriority w:val="2"/>
    <w:unhideWhenUsed/>
    <w:qFormat/>
    <w:rsid w:val="00D0478E"/>
    <w:pPr>
      <w:spacing w:before="480" w:line="204" w:lineRule="auto"/>
    </w:pPr>
    <w:rPr>
      <w:rFonts w:asciiTheme="majorHAnsi" w:eastAsiaTheme="minorEastAsia" w:hAnsiTheme="majorHAnsi" w:cstheme="minorBidi"/>
      <w:caps/>
      <w:color w:val="4F81BD" w:themeColor="accent1"/>
      <w:kern w:val="28"/>
      <w:sz w:val="80"/>
      <w:lang w:val="en-US" w:eastAsia="ja-JP"/>
    </w:rPr>
  </w:style>
  <w:style w:type="character" w:customStyle="1" w:styleId="Char2">
    <w:name w:val="Ημερομηνία Char"/>
    <w:basedOn w:val="a0"/>
    <w:link w:val="a6"/>
    <w:uiPriority w:val="2"/>
    <w:rsid w:val="00D0478E"/>
    <w:rPr>
      <w:rFonts w:asciiTheme="majorHAnsi" w:eastAsiaTheme="minorEastAsia" w:hAnsiTheme="majorHAnsi"/>
      <w:caps/>
      <w:color w:val="4F81BD" w:themeColor="accent1"/>
      <w:kern w:val="28"/>
      <w:sz w:val="80"/>
      <w:szCs w:val="24"/>
      <w:lang w:val="en-US" w:eastAsia="ja-JP"/>
    </w:rPr>
  </w:style>
  <w:style w:type="table" w:customStyle="1" w:styleId="11">
    <w:name w:val="Πίνακας 1 με ανοιχτόχρωμο πλέγμα1"/>
    <w:basedOn w:val="a1"/>
    <w:uiPriority w:val="46"/>
    <w:rsid w:val="00D0478E"/>
    <w:pPr>
      <w:spacing w:after="0" w:line="240" w:lineRule="auto"/>
    </w:pPr>
    <w:rPr>
      <w:rFonts w:eastAsiaTheme="minorEastAsia"/>
      <w:color w:val="1F497D" w:themeColor="text2"/>
      <w:sz w:val="24"/>
      <w:szCs w:val="24"/>
      <w:lang w:val="en-US" w:eastAsia="ja-JP"/>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rPr>
      <w:tblHeader/>
    </w:trPr>
    <w:tblStylePr w:type="firstRow">
      <w:rPr>
        <w:b w:val="0"/>
        <w:bCs/>
        <w:i w:val="0"/>
      </w:rPr>
      <w:tblPr/>
      <w:tcPr>
        <w:tcBorders>
          <w:bottom w:val="nil"/>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7">
    <w:name w:val="Placeholder Text"/>
    <w:basedOn w:val="a0"/>
    <w:uiPriority w:val="99"/>
    <w:semiHidden/>
    <w:rsid w:val="00D0478E"/>
    <w:rPr>
      <w:color w:val="808080"/>
    </w:rPr>
  </w:style>
  <w:style w:type="paragraph" w:styleId="a8">
    <w:name w:val="List Paragraph"/>
    <w:basedOn w:val="a"/>
    <w:link w:val="Char3"/>
    <w:uiPriority w:val="34"/>
    <w:qFormat/>
    <w:rsid w:val="00D0478E"/>
    <w:pPr>
      <w:spacing w:after="200"/>
      <w:ind w:left="720"/>
    </w:pPr>
    <w:rPr>
      <w:rFonts w:eastAsiaTheme="minorHAnsi" w:cstheme="minorBidi"/>
      <w:szCs w:val="22"/>
      <w:lang w:eastAsia="en-US"/>
    </w:rPr>
  </w:style>
  <w:style w:type="character" w:customStyle="1" w:styleId="Char3">
    <w:name w:val="Παράγραφος λίστας Char"/>
    <w:basedOn w:val="a0"/>
    <w:link w:val="a8"/>
    <w:uiPriority w:val="34"/>
    <w:rsid w:val="00D0478E"/>
  </w:style>
  <w:style w:type="table" w:styleId="a9">
    <w:name w:val="Table Grid"/>
    <w:basedOn w:val="a1"/>
    <w:uiPriority w:val="39"/>
    <w:rsid w:val="00D047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1">
    <w:name w:val="Πίνακας λίστας 4 - Έμφαση 21"/>
    <w:basedOn w:val="a1"/>
    <w:uiPriority w:val="49"/>
    <w:rsid w:val="00D0478E"/>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3-31">
    <w:name w:val="Πίνακας λίστας 3 - Έμφαση 31"/>
    <w:basedOn w:val="a1"/>
    <w:uiPriority w:val="48"/>
    <w:rsid w:val="00D0478E"/>
    <w:pPr>
      <w:spacing w:after="0" w:line="240" w:lineRule="auto"/>
    </w:pPr>
    <w:tblPr>
      <w:tblStyleRowBandSize w:val="1"/>
      <w:tblStyleColBandSize w:val="1"/>
      <w:tblInd w:w="0" w:type="dxa"/>
      <w:tblBorders>
        <w:top w:val="single" w:sz="4" w:space="0" w:color="9BBB59" w:themeColor="accent3"/>
        <w:left w:val="single" w:sz="4" w:space="0" w:color="9BBB59" w:themeColor="accent3"/>
        <w:bottom w:val="single" w:sz="4" w:space="0" w:color="9BBB59" w:themeColor="accent3"/>
        <w:right w:val="single" w:sz="4" w:space="0" w:color="9BBB59" w:themeColor="accent3"/>
      </w:tblBorders>
      <w:tblCellMar>
        <w:top w:w="0" w:type="dxa"/>
        <w:left w:w="108" w:type="dxa"/>
        <w:bottom w:w="0" w:type="dxa"/>
        <w:right w:w="108" w:type="dxa"/>
      </w:tblCellMar>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styleId="aa">
    <w:name w:val="caption"/>
    <w:basedOn w:val="a"/>
    <w:next w:val="a"/>
    <w:link w:val="Char4"/>
    <w:uiPriority w:val="35"/>
    <w:unhideWhenUsed/>
    <w:rsid w:val="00D0478E"/>
    <w:pPr>
      <w:spacing w:after="200"/>
    </w:pPr>
    <w:rPr>
      <w:rFonts w:eastAsiaTheme="minorHAnsi" w:cstheme="minorBidi"/>
      <w:b/>
      <w:bCs/>
      <w:color w:val="4F81BD" w:themeColor="accent1"/>
      <w:sz w:val="18"/>
      <w:szCs w:val="18"/>
      <w:lang w:eastAsia="en-US"/>
    </w:rPr>
  </w:style>
  <w:style w:type="character" w:customStyle="1" w:styleId="Char4">
    <w:name w:val="Λεζάντα Char"/>
    <w:basedOn w:val="a0"/>
    <w:link w:val="aa"/>
    <w:uiPriority w:val="35"/>
    <w:rsid w:val="00D0478E"/>
    <w:rPr>
      <w:b/>
      <w:bCs/>
      <w:color w:val="4F81BD" w:themeColor="accent1"/>
      <w:sz w:val="18"/>
      <w:szCs w:val="18"/>
    </w:rPr>
  </w:style>
  <w:style w:type="paragraph" w:styleId="ab">
    <w:name w:val="Balloon Text"/>
    <w:basedOn w:val="a"/>
    <w:link w:val="Char5"/>
    <w:uiPriority w:val="99"/>
    <w:semiHidden/>
    <w:unhideWhenUsed/>
    <w:rsid w:val="00D0478E"/>
    <w:rPr>
      <w:rFonts w:ascii="Segoe UI" w:hAnsi="Segoe UI" w:cs="Segoe UI"/>
      <w:sz w:val="18"/>
      <w:szCs w:val="18"/>
    </w:rPr>
  </w:style>
  <w:style w:type="character" w:customStyle="1" w:styleId="Char5">
    <w:name w:val="Κείμενο πλαισίου Char"/>
    <w:basedOn w:val="a0"/>
    <w:link w:val="ab"/>
    <w:uiPriority w:val="99"/>
    <w:semiHidden/>
    <w:rsid w:val="00D0478E"/>
    <w:rPr>
      <w:rFonts w:ascii="Segoe UI" w:eastAsia="Times New Roman" w:hAnsi="Segoe UI" w:cs="Segoe UI"/>
      <w:sz w:val="18"/>
      <w:szCs w:val="18"/>
      <w:lang w:eastAsia="el-GR"/>
    </w:rPr>
  </w:style>
  <w:style w:type="table" w:customStyle="1" w:styleId="GridTable4Accent3">
    <w:name w:val="Grid Table 4 Accent 3"/>
    <w:basedOn w:val="a1"/>
    <w:uiPriority w:val="49"/>
    <w:rsid w:val="00D0478E"/>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10">
    <w:name w:val="Πλέγμα πίνακα1"/>
    <w:basedOn w:val="a1"/>
    <w:next w:val="a9"/>
    <w:uiPriority w:val="39"/>
    <w:rsid w:val="00D047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Web">
    <w:name w:val="Normal (Web)"/>
    <w:basedOn w:val="a"/>
    <w:uiPriority w:val="99"/>
    <w:semiHidden/>
    <w:unhideWhenUsed/>
    <w:rsid w:val="00D0478E"/>
    <w:pPr>
      <w:spacing w:before="100" w:beforeAutospacing="1" w:after="100" w:afterAutospacing="1"/>
    </w:pPr>
    <w:rPr>
      <w:rFonts w:eastAsiaTheme="minorEastAsia"/>
    </w:rPr>
  </w:style>
  <w:style w:type="paragraph" w:customStyle="1" w:styleId="Temp3">
    <w:name w:val="Temp_Τίτλος Ενότητας"/>
    <w:basedOn w:val="1"/>
    <w:link w:val="TempChar"/>
    <w:qFormat/>
    <w:rsid w:val="00D0478E"/>
    <w:pPr>
      <w:spacing w:after="240"/>
      <w:jc w:val="center"/>
    </w:pPr>
    <w:rPr>
      <w:color w:val="000000" w:themeColor="text1"/>
      <w:sz w:val="32"/>
      <w:szCs w:val="32"/>
    </w:rPr>
  </w:style>
  <w:style w:type="character" w:customStyle="1" w:styleId="TempChar">
    <w:name w:val="Temp_Τίτλος Ενότητας Char"/>
    <w:basedOn w:val="a0"/>
    <w:link w:val="Temp3"/>
    <w:rsid w:val="00D0478E"/>
    <w:rPr>
      <w:rFonts w:eastAsiaTheme="minorEastAsia"/>
      <w:b/>
      <w:bCs/>
      <w:color w:val="000000" w:themeColor="text1"/>
      <w:sz w:val="32"/>
      <w:szCs w:val="32"/>
      <w:lang w:val="en-US" w:eastAsia="ja-JP"/>
    </w:rPr>
  </w:style>
  <w:style w:type="paragraph" w:customStyle="1" w:styleId="Temp4">
    <w:name w:val="Temp_Τίτλος Υποενότητας"/>
    <w:basedOn w:val="2"/>
    <w:link w:val="TempChar0"/>
    <w:qFormat/>
    <w:rsid w:val="00D0478E"/>
    <w:pPr>
      <w:pBdr>
        <w:top w:val="none" w:sz="0" w:space="0" w:color="auto"/>
        <w:left w:val="none" w:sz="0" w:space="0" w:color="auto"/>
        <w:bottom w:val="single" w:sz="18" w:space="1" w:color="76B7F1"/>
        <w:right w:val="none" w:sz="0" w:space="0" w:color="auto"/>
      </w:pBdr>
      <w:shd w:val="clear" w:color="auto" w:fill="auto"/>
      <w:ind w:left="0" w:right="0"/>
      <w:jc w:val="left"/>
    </w:pPr>
    <w:rPr>
      <w:rFonts w:asciiTheme="minorHAnsi" w:hAnsiTheme="minorHAnsi"/>
      <w:b/>
      <w:color w:val="000000" w:themeColor="text1"/>
    </w:rPr>
  </w:style>
  <w:style w:type="character" w:customStyle="1" w:styleId="TempChar0">
    <w:name w:val="Temp_Τίτλος Υποενότητας Char"/>
    <w:basedOn w:val="a0"/>
    <w:link w:val="Temp4"/>
    <w:rsid w:val="00D0478E"/>
    <w:rPr>
      <w:rFonts w:eastAsiaTheme="majorEastAsia" w:cstheme="majorBidi"/>
      <w:b/>
      <w:color w:val="000000" w:themeColor="text1"/>
      <w:sz w:val="28"/>
      <w:szCs w:val="28"/>
      <w:lang w:val="en-US" w:eastAsia="ja-JP"/>
    </w:rPr>
  </w:style>
  <w:style w:type="paragraph" w:customStyle="1" w:styleId="Temp5">
    <w:name w:val="Temp_Υποενότητα υποενότητας"/>
    <w:basedOn w:val="Temp4"/>
    <w:link w:val="TempChar1"/>
    <w:qFormat/>
    <w:rsid w:val="00D0478E"/>
    <w:pPr>
      <w:pBdr>
        <w:bottom w:val="single" w:sz="12" w:space="1" w:color="76B7F1"/>
      </w:pBdr>
    </w:pPr>
    <w:rPr>
      <w:sz w:val="24"/>
    </w:rPr>
  </w:style>
  <w:style w:type="character" w:customStyle="1" w:styleId="TempChar1">
    <w:name w:val="Temp_Υποενότητα υποενότητας Char"/>
    <w:basedOn w:val="TempChar0"/>
    <w:link w:val="Temp5"/>
    <w:rsid w:val="00D0478E"/>
    <w:rPr>
      <w:sz w:val="24"/>
    </w:rPr>
  </w:style>
  <w:style w:type="paragraph" w:customStyle="1" w:styleId="Temp6">
    <w:name w:val="Temp_Λεζάντα Εικόνας"/>
    <w:basedOn w:val="aa"/>
    <w:link w:val="TempChar2"/>
    <w:qFormat/>
    <w:rsid w:val="00D0478E"/>
    <w:pPr>
      <w:jc w:val="center"/>
    </w:pPr>
    <w:rPr>
      <w:color w:val="auto"/>
      <w:sz w:val="20"/>
    </w:rPr>
  </w:style>
  <w:style w:type="character" w:customStyle="1" w:styleId="TempChar2">
    <w:name w:val="Temp_Λεζάντα Εικόνας Char"/>
    <w:basedOn w:val="Char4"/>
    <w:link w:val="Temp6"/>
    <w:rsid w:val="00D0478E"/>
    <w:rPr>
      <w:sz w:val="20"/>
    </w:rPr>
  </w:style>
  <w:style w:type="paragraph" w:customStyle="1" w:styleId="Temp7">
    <w:name w:val="Temp_Λεζάντα Πίνακα"/>
    <w:basedOn w:val="aa"/>
    <w:link w:val="TempChar3"/>
    <w:qFormat/>
    <w:rsid w:val="00D0478E"/>
    <w:pPr>
      <w:keepNext/>
      <w:spacing w:after="120"/>
      <w:jc w:val="center"/>
    </w:pPr>
    <w:rPr>
      <w:color w:val="auto"/>
      <w:sz w:val="20"/>
    </w:rPr>
  </w:style>
  <w:style w:type="character" w:customStyle="1" w:styleId="TempChar3">
    <w:name w:val="Temp_Λεζάντα Πίνακα Char"/>
    <w:basedOn w:val="Char4"/>
    <w:link w:val="Temp7"/>
    <w:rsid w:val="00D0478E"/>
    <w:rPr>
      <w:sz w:val="20"/>
    </w:rPr>
  </w:style>
  <w:style w:type="table" w:customStyle="1" w:styleId="Temp8">
    <w:name w:val="Temp_Δραστηριότητα με Τίτλο"/>
    <w:basedOn w:val="a1"/>
    <w:uiPriority w:val="99"/>
    <w:rsid w:val="00D0478E"/>
    <w:pPr>
      <w:spacing w:before="120" w:after="120"/>
      <w:contextualSpacing/>
      <w:jc w:val="both"/>
    </w:pPr>
    <w:tblPr>
      <w:tblInd w:w="0" w:type="dxa"/>
      <w:tblBorders>
        <w:top w:val="single" w:sz="2" w:space="0" w:color="C2E4FE"/>
        <w:left w:val="single" w:sz="2" w:space="0" w:color="C2E4FE"/>
        <w:bottom w:val="single" w:sz="2" w:space="0" w:color="C2E4FE"/>
        <w:right w:val="single" w:sz="2" w:space="0" w:color="C2E4FE"/>
        <w:insideH w:val="single" w:sz="2" w:space="0" w:color="C2E4FE"/>
        <w:insideV w:val="single" w:sz="2" w:space="0" w:color="C2E4FE"/>
      </w:tblBorders>
      <w:tblCellMar>
        <w:top w:w="0" w:type="dxa"/>
        <w:left w:w="108" w:type="dxa"/>
        <w:bottom w:w="0" w:type="dxa"/>
        <w:right w:w="108" w:type="dxa"/>
      </w:tblCellMar>
    </w:tblPr>
    <w:tcPr>
      <w:shd w:val="clear" w:color="auto" w:fill="C2E4FE"/>
      <w:vAlign w:val="center"/>
    </w:tcPr>
    <w:tblStylePr w:type="firstRow">
      <w:rPr>
        <w:rFonts w:asciiTheme="minorHAnsi" w:hAnsiTheme="minorHAnsi"/>
        <w:b/>
        <w:sz w:val="22"/>
      </w:rPr>
    </w:tblStylePr>
  </w:style>
  <w:style w:type="table" w:customStyle="1" w:styleId="Temp9">
    <w:name w:val="Temp_Θεωρία χωρίς Τίτλο"/>
    <w:basedOn w:val="a1"/>
    <w:uiPriority w:val="99"/>
    <w:rsid w:val="00D0478E"/>
    <w:pPr>
      <w:spacing w:before="120" w:after="120"/>
      <w:jc w:val="both"/>
    </w:pPr>
    <w:tblPr>
      <w:tblInd w:w="0" w:type="dxa"/>
      <w:tblBorders>
        <w:top w:val="single" w:sz="4" w:space="0" w:color="94C6F4"/>
        <w:left w:val="single" w:sz="4" w:space="0" w:color="94C6F4"/>
        <w:bottom w:val="single" w:sz="4" w:space="0" w:color="94C6F4"/>
        <w:right w:val="single" w:sz="4" w:space="0" w:color="94C6F4"/>
        <w:insideH w:val="single" w:sz="4" w:space="0" w:color="94C6F4"/>
        <w:insideV w:val="single" w:sz="4" w:space="0" w:color="94C6F4"/>
      </w:tblBorders>
      <w:tblCellMar>
        <w:top w:w="0" w:type="dxa"/>
        <w:left w:w="108" w:type="dxa"/>
        <w:bottom w:w="0" w:type="dxa"/>
        <w:right w:w="108" w:type="dxa"/>
      </w:tblCellMar>
    </w:tblPr>
    <w:tcPr>
      <w:shd w:val="clear" w:color="auto" w:fill="94C6F4"/>
    </w:tcPr>
  </w:style>
  <w:style w:type="table" w:customStyle="1" w:styleId="Tempa">
    <w:name w:val="Temp_Θεωρία με Τίτλο"/>
    <w:basedOn w:val="a1"/>
    <w:uiPriority w:val="99"/>
    <w:rsid w:val="00D0478E"/>
    <w:pPr>
      <w:spacing w:before="120" w:after="120"/>
      <w:jc w:val="both"/>
    </w:pPr>
    <w:tblPr>
      <w:tblInd w:w="0" w:type="dxa"/>
      <w:tblBorders>
        <w:top w:val="single" w:sz="4" w:space="0" w:color="94C6F4"/>
        <w:left w:val="single" w:sz="4" w:space="0" w:color="94C6F4"/>
        <w:bottom w:val="single" w:sz="4" w:space="0" w:color="94C6F4"/>
        <w:right w:val="single" w:sz="4" w:space="0" w:color="94C6F4"/>
        <w:insideH w:val="single" w:sz="4" w:space="0" w:color="94C6F4"/>
        <w:insideV w:val="single" w:sz="4" w:space="0" w:color="94C6F4"/>
      </w:tblBorders>
      <w:tblCellMar>
        <w:top w:w="0" w:type="dxa"/>
        <w:left w:w="108" w:type="dxa"/>
        <w:bottom w:w="0" w:type="dxa"/>
        <w:right w:w="108" w:type="dxa"/>
      </w:tblCellMar>
    </w:tblPr>
    <w:tcPr>
      <w:shd w:val="clear" w:color="auto" w:fill="94C6F4"/>
      <w:vAlign w:val="center"/>
    </w:tcPr>
    <w:tblStylePr w:type="firstRow">
      <w:rPr>
        <w:rFonts w:asciiTheme="minorHAnsi" w:hAnsiTheme="minorHAnsi"/>
        <w:b/>
      </w:rPr>
    </w:tblStylePr>
  </w:style>
  <w:style w:type="table" w:customStyle="1" w:styleId="Tempb">
    <w:name w:val="Temp_Χρήσιμη Πληροφορία με Τίτλο"/>
    <w:basedOn w:val="a1"/>
    <w:uiPriority w:val="99"/>
    <w:rsid w:val="00D0478E"/>
    <w:pPr>
      <w:spacing w:before="120" w:after="120"/>
      <w:jc w:val="both"/>
    </w:pPr>
    <w:tblPr>
      <w:tblInd w:w="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0" w:type="dxa"/>
        <w:left w:w="108" w:type="dxa"/>
        <w:bottom w:w="0" w:type="dxa"/>
        <w:right w:w="108" w:type="dxa"/>
      </w:tblCellMar>
    </w:tblPr>
    <w:tcPr>
      <w:shd w:val="clear" w:color="auto" w:fill="D9D9D9" w:themeFill="background1" w:themeFillShade="D9"/>
      <w:vAlign w:val="center"/>
    </w:tcPr>
    <w:tblStylePr w:type="firstRow">
      <w:rPr>
        <w:rFonts w:asciiTheme="minorHAnsi" w:hAnsiTheme="minorHAnsi"/>
        <w:b/>
        <w:sz w:val="22"/>
      </w:rPr>
    </w:tblStylePr>
  </w:style>
  <w:style w:type="table" w:customStyle="1" w:styleId="Tempc">
    <w:name w:val="Temp_Χρήσιμη Πληροφορία χωρίς Τίτλο"/>
    <w:basedOn w:val="a1"/>
    <w:uiPriority w:val="99"/>
    <w:rsid w:val="00D0478E"/>
    <w:pPr>
      <w:spacing w:before="120" w:after="120"/>
      <w:jc w:val="both"/>
    </w:pPr>
    <w:tblPr>
      <w:tblInd w:w="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0" w:type="dxa"/>
        <w:left w:w="108" w:type="dxa"/>
        <w:bottom w:w="0" w:type="dxa"/>
        <w:right w:w="108" w:type="dxa"/>
      </w:tblCellMar>
    </w:tblPr>
    <w:tcPr>
      <w:shd w:val="clear" w:color="auto" w:fill="D9D9D9" w:themeFill="background1" w:themeFillShade="D9"/>
      <w:vAlign w:val="center"/>
    </w:tcPr>
  </w:style>
  <w:style w:type="table" w:customStyle="1" w:styleId="Template">
    <w:name w:val="Πίνακας_Template"/>
    <w:basedOn w:val="a1"/>
    <w:uiPriority w:val="99"/>
    <w:rsid w:val="00D0478E"/>
    <w:pPr>
      <w:spacing w:after="0"/>
    </w:pPr>
    <w:tblPr>
      <w:tblStyleRowBandSize w:val="1"/>
      <w:tblInd w:w="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0" w:type="dxa"/>
        <w:left w:w="108" w:type="dxa"/>
        <w:bottom w:w="0" w:type="dxa"/>
        <w:right w:w="108" w:type="dxa"/>
      </w:tblCellMar>
    </w:tblPr>
    <w:tcPr>
      <w:vAlign w:val="center"/>
    </w:tcPr>
    <w:tblStylePr w:type="firstRow">
      <w:rPr>
        <w:rFonts w:asciiTheme="minorHAnsi" w:hAnsiTheme="minorHAnsi"/>
        <w:b/>
        <w:sz w:val="22"/>
      </w:rPr>
      <w:tblPr/>
      <w:tcPr>
        <w:shd w:val="clear" w:color="auto" w:fill="94C6F4"/>
      </w:tcPr>
    </w:tblStylePr>
    <w:tblStylePr w:type="band1Horz">
      <w:tblPr/>
      <w:tcPr>
        <w:shd w:val="clear" w:color="auto" w:fill="DCF5FC"/>
      </w:tcPr>
    </w:tblStylePr>
    <w:tblStylePr w:type="band2Horz">
      <w:tblPr/>
      <w:tcPr>
        <w:shd w:val="clear" w:color="auto" w:fill="FFFFFF" w:themeFill="background1"/>
      </w:tcPr>
    </w:tblStylePr>
  </w:style>
  <w:style w:type="paragraph" w:customStyle="1" w:styleId="ac">
    <w:name w:val="Τίτλος Κεφαλαίου"/>
    <w:basedOn w:val="a6"/>
    <w:link w:val="Char6"/>
    <w:rsid w:val="00D0478E"/>
    <w:rPr>
      <w:rFonts w:ascii="Segoe UI" w:hAnsi="Segoe UI" w:cs="Segoe UI"/>
      <w:color w:val="auto"/>
      <w:spacing w:val="100"/>
      <w:lang w:val="el-GR"/>
    </w:rPr>
  </w:style>
  <w:style w:type="character" w:customStyle="1" w:styleId="Char6">
    <w:name w:val="Τίτλος Κεφαλαίου Char"/>
    <w:basedOn w:val="Char2"/>
    <w:link w:val="ac"/>
    <w:rsid w:val="00D0478E"/>
    <w:rPr>
      <w:rFonts w:ascii="Segoe UI" w:hAnsi="Segoe UI" w:cs="Segoe UI"/>
      <w:spacing w:val="100"/>
    </w:rPr>
  </w:style>
  <w:style w:type="paragraph" w:customStyle="1" w:styleId="ad">
    <w:name w:val="Υπότιτλος Κεφαλαίου"/>
    <w:basedOn w:val="a5"/>
    <w:link w:val="Char7"/>
    <w:rsid w:val="00D0478E"/>
    <w:rPr>
      <w:rFonts w:ascii="Segoe UI" w:hAnsi="Segoe UI" w:cs="Segoe UI"/>
      <w:caps w:val="0"/>
      <w:color w:val="auto"/>
      <w:sz w:val="64"/>
      <w:szCs w:val="64"/>
      <w:lang w:val="el-GR"/>
    </w:rPr>
  </w:style>
  <w:style w:type="character" w:customStyle="1" w:styleId="Char7">
    <w:name w:val="Υπότιτλος Κεφαλαίου Char"/>
    <w:basedOn w:val="Char1"/>
    <w:link w:val="ad"/>
    <w:rsid w:val="00D0478E"/>
    <w:rPr>
      <w:rFonts w:ascii="Segoe UI" w:hAnsi="Segoe UI" w:cs="Segoe UI"/>
      <w:sz w:val="64"/>
      <w:szCs w:val="64"/>
    </w:rPr>
  </w:style>
  <w:style w:type="paragraph" w:customStyle="1" w:styleId="ae">
    <w:name w:val="Στυλ Εξώφυλλο Ενότητες"/>
    <w:basedOn w:val="2"/>
    <w:link w:val="Char8"/>
    <w:rsid w:val="00D0478E"/>
    <w:pPr>
      <w:pBdr>
        <w:top w:val="single" w:sz="2" w:space="14" w:color="94C6F4"/>
        <w:left w:val="single" w:sz="2" w:space="4" w:color="94C6F4"/>
        <w:bottom w:val="single" w:sz="2" w:space="14" w:color="94C6F4"/>
        <w:right w:val="single" w:sz="2" w:space="4" w:color="94C6F4"/>
      </w:pBdr>
      <w:shd w:val="clear" w:color="auto" w:fill="76B7F1"/>
      <w:spacing w:after="120"/>
      <w:ind w:left="0" w:right="0"/>
    </w:pPr>
    <w:rPr>
      <w:rFonts w:ascii="Segoe UI" w:hAnsi="Segoe UI" w:cs="Segoe UI"/>
      <w:color w:val="auto"/>
      <w:lang w:val="el-GR"/>
    </w:rPr>
  </w:style>
  <w:style w:type="character" w:customStyle="1" w:styleId="Char8">
    <w:name w:val="Στυλ Εξώφυλλο Ενότητες Char"/>
    <w:basedOn w:val="2Char"/>
    <w:link w:val="ae"/>
    <w:rsid w:val="00D0478E"/>
    <w:rPr>
      <w:rFonts w:ascii="Segoe UI" w:hAnsi="Segoe UI" w:cs="Segoe UI"/>
      <w:shd w:val="clear" w:color="auto" w:fill="76B7F1"/>
    </w:rPr>
  </w:style>
  <w:style w:type="paragraph" w:customStyle="1" w:styleId="af">
    <w:name w:val="Στυλ Εξώφυλλο Υποενότητες"/>
    <w:basedOn w:val="ContactInfo"/>
    <w:link w:val="Char9"/>
    <w:rsid w:val="00D0478E"/>
    <w:pPr>
      <w:pBdr>
        <w:top w:val="single" w:sz="4" w:space="10" w:color="97D2FE"/>
        <w:left w:val="single" w:sz="4" w:space="4" w:color="97D2FE"/>
        <w:bottom w:val="single" w:sz="4" w:space="1" w:color="97D2FE"/>
        <w:right w:val="single" w:sz="4" w:space="4" w:color="97D2FE"/>
      </w:pBdr>
      <w:shd w:val="clear" w:color="auto" w:fill="97D2FE"/>
      <w:spacing w:after="60"/>
      <w:ind w:left="0" w:right="0"/>
    </w:pPr>
    <w:rPr>
      <w:rFonts w:ascii="Segoe UI" w:hAnsi="Segoe UI" w:cs="Segoe UI"/>
      <w:color w:val="auto"/>
      <w:lang w:val="el-GR"/>
    </w:rPr>
  </w:style>
  <w:style w:type="character" w:customStyle="1" w:styleId="Char9">
    <w:name w:val="Στυλ Εξώφυλλο Υποενότητες Char"/>
    <w:basedOn w:val="ContactInfoChar"/>
    <w:link w:val="af"/>
    <w:rsid w:val="00D0478E"/>
    <w:rPr>
      <w:rFonts w:ascii="Segoe UI" w:hAnsi="Segoe UI" w:cs="Segoe UI"/>
      <w:shd w:val="clear" w:color="auto" w:fill="97D2FE"/>
    </w:rPr>
  </w:style>
  <w:style w:type="table" w:customStyle="1" w:styleId="Tempd">
    <w:name w:val="Temp_Δραστηριότητα χωρίς Τίτλο"/>
    <w:basedOn w:val="a1"/>
    <w:uiPriority w:val="99"/>
    <w:rsid w:val="00D0478E"/>
    <w:pPr>
      <w:spacing w:before="120" w:after="120"/>
      <w:jc w:val="both"/>
    </w:pPr>
    <w:tblPr>
      <w:tblInd w:w="0" w:type="dxa"/>
      <w:tblBorders>
        <w:top w:val="single" w:sz="4" w:space="0" w:color="C2E4FE"/>
        <w:left w:val="single" w:sz="4" w:space="0" w:color="C2E4FE"/>
        <w:bottom w:val="single" w:sz="4" w:space="0" w:color="C2E4FE"/>
        <w:right w:val="single" w:sz="4" w:space="0" w:color="C2E4FE"/>
        <w:insideH w:val="single" w:sz="4" w:space="0" w:color="C2E4FE"/>
        <w:insideV w:val="single" w:sz="4" w:space="0" w:color="C2E4FE"/>
      </w:tblBorders>
      <w:tblCellMar>
        <w:top w:w="0" w:type="dxa"/>
        <w:left w:w="108" w:type="dxa"/>
        <w:bottom w:w="0" w:type="dxa"/>
        <w:right w:w="108" w:type="dxa"/>
      </w:tblCellMar>
    </w:tblPr>
    <w:tcPr>
      <w:shd w:val="clear" w:color="auto" w:fill="C2E4FE"/>
      <w:vAlign w:val="center"/>
    </w:tcPr>
  </w:style>
  <w:style w:type="paragraph" w:customStyle="1" w:styleId="Temp2">
    <w:name w:val="Temp_Λίστα με κουκκίδες"/>
    <w:basedOn w:val="a8"/>
    <w:link w:val="TempChar4"/>
    <w:qFormat/>
    <w:rsid w:val="00D0478E"/>
    <w:pPr>
      <w:numPr>
        <w:numId w:val="1"/>
      </w:numPr>
      <w:spacing w:after="120"/>
      <w:ind w:left="527" w:hanging="357"/>
      <w:jc w:val="both"/>
    </w:pPr>
    <w:rPr>
      <w:lang w:val="en-US"/>
    </w:rPr>
  </w:style>
  <w:style w:type="character" w:customStyle="1" w:styleId="TempChar4">
    <w:name w:val="Temp_Λίστα με κουκκίδες Char"/>
    <w:basedOn w:val="Char3"/>
    <w:link w:val="Temp2"/>
    <w:rsid w:val="00D0478E"/>
    <w:rPr>
      <w:lang w:val="en-US"/>
    </w:rPr>
  </w:style>
  <w:style w:type="paragraph" w:customStyle="1" w:styleId="Temp0">
    <w:name w:val="Temp_Αριθμημένη Λίστα"/>
    <w:basedOn w:val="Temp2"/>
    <w:link w:val="TempChar5"/>
    <w:qFormat/>
    <w:rsid w:val="00D0478E"/>
    <w:pPr>
      <w:numPr>
        <w:numId w:val="2"/>
      </w:numPr>
      <w:ind w:left="527" w:hanging="357"/>
    </w:pPr>
  </w:style>
  <w:style w:type="character" w:customStyle="1" w:styleId="TempChar5">
    <w:name w:val="Temp_Αριθμημένη Λίστα Char"/>
    <w:basedOn w:val="TempChar4"/>
    <w:link w:val="Temp0"/>
    <w:rsid w:val="00D0478E"/>
  </w:style>
  <w:style w:type="paragraph" w:customStyle="1" w:styleId="Temp">
    <w:name w:val="Temp_Στύλ Λίστα με κουκκίδες"/>
    <w:basedOn w:val="a"/>
    <w:link w:val="TempChar6"/>
    <w:qFormat/>
    <w:rsid w:val="00D0478E"/>
    <w:pPr>
      <w:numPr>
        <w:numId w:val="3"/>
      </w:numPr>
      <w:ind w:left="527" w:hanging="357"/>
      <w:jc w:val="both"/>
    </w:pPr>
    <w:rPr>
      <w:rFonts w:eastAsiaTheme="minorHAnsi" w:cstheme="minorBidi"/>
      <w:szCs w:val="22"/>
      <w:lang w:val="en-US" w:eastAsia="en-US"/>
    </w:rPr>
  </w:style>
  <w:style w:type="character" w:customStyle="1" w:styleId="TempChar6">
    <w:name w:val="Temp_Στύλ Λίστα με κουκκίδες Char"/>
    <w:basedOn w:val="a0"/>
    <w:link w:val="Temp"/>
    <w:rsid w:val="00D0478E"/>
    <w:rPr>
      <w:lang w:val="en-US"/>
    </w:rPr>
  </w:style>
  <w:style w:type="paragraph" w:customStyle="1" w:styleId="Temp1">
    <w:name w:val="Temp_Στυλ1 Αριθμημένη Λίστα"/>
    <w:basedOn w:val="Temp"/>
    <w:link w:val="Temp1Char"/>
    <w:qFormat/>
    <w:rsid w:val="00D0478E"/>
    <w:pPr>
      <w:numPr>
        <w:numId w:val="4"/>
      </w:numPr>
    </w:pPr>
  </w:style>
  <w:style w:type="character" w:customStyle="1" w:styleId="Temp1Char">
    <w:name w:val="Temp_Στυλ1 Αριθμημένη Λίστα Char"/>
    <w:basedOn w:val="TempChar6"/>
    <w:link w:val="Temp1"/>
    <w:rsid w:val="00D0478E"/>
  </w:style>
  <w:style w:type="character" w:styleId="-">
    <w:name w:val="Hyperlink"/>
    <w:basedOn w:val="a0"/>
    <w:uiPriority w:val="99"/>
    <w:unhideWhenUsed/>
    <w:rsid w:val="00D0478E"/>
    <w:rPr>
      <w:color w:val="auto"/>
      <w:u w:val="none"/>
    </w:rPr>
  </w:style>
  <w:style w:type="character" w:styleId="-0">
    <w:name w:val="FollowedHyperlink"/>
    <w:basedOn w:val="a0"/>
    <w:uiPriority w:val="99"/>
    <w:semiHidden/>
    <w:unhideWhenUsed/>
    <w:rsid w:val="00D0478E"/>
    <w:rPr>
      <w:color w:val="auto"/>
      <w:u w:val="none"/>
    </w:rPr>
  </w:style>
  <w:style w:type="table" w:customStyle="1" w:styleId="ListTable3-Accent31">
    <w:name w:val="List Table 3 - Accent 31"/>
    <w:basedOn w:val="a1"/>
    <w:uiPriority w:val="48"/>
    <w:rsid w:val="00D0478E"/>
    <w:pPr>
      <w:spacing w:after="0" w:line="240" w:lineRule="auto"/>
    </w:pPr>
    <w:tblPr>
      <w:tblStyleRowBandSize w:val="1"/>
      <w:tblStyleColBandSize w:val="1"/>
      <w:tblInd w:w="0" w:type="dxa"/>
      <w:tblBorders>
        <w:top w:val="single" w:sz="4" w:space="0" w:color="9BBB59" w:themeColor="accent3"/>
        <w:left w:val="single" w:sz="4" w:space="0" w:color="9BBB59" w:themeColor="accent3"/>
        <w:bottom w:val="single" w:sz="4" w:space="0" w:color="9BBB59" w:themeColor="accent3"/>
        <w:right w:val="single" w:sz="4" w:space="0" w:color="9BBB59" w:themeColor="accent3"/>
      </w:tblBorders>
      <w:tblCellMar>
        <w:top w:w="0" w:type="dxa"/>
        <w:left w:w="108" w:type="dxa"/>
        <w:bottom w:w="0" w:type="dxa"/>
        <w:right w:w="108" w:type="dxa"/>
      </w:tblCellMar>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ListTable4-Accent21">
    <w:name w:val="List Table 4 - Accent 21"/>
    <w:basedOn w:val="a1"/>
    <w:uiPriority w:val="49"/>
    <w:rsid w:val="00D0478E"/>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ListTable4-Accent51">
    <w:name w:val="List Table 4 - Accent 51"/>
    <w:basedOn w:val="a1"/>
    <w:uiPriority w:val="49"/>
    <w:rsid w:val="00D0478E"/>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31">
    <w:name w:val="Grid Table 4 - Accent 31"/>
    <w:basedOn w:val="a1"/>
    <w:uiPriority w:val="49"/>
    <w:rsid w:val="00D0478E"/>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emp10">
    <w:name w:val="Temp_Δραστηριότητα με Τίτλο1"/>
    <w:basedOn w:val="a1"/>
    <w:uiPriority w:val="99"/>
    <w:rsid w:val="00D0478E"/>
    <w:pPr>
      <w:spacing w:before="120" w:after="120"/>
      <w:contextualSpacing/>
      <w:jc w:val="both"/>
    </w:pPr>
    <w:tblPr>
      <w:tblInd w:w="0" w:type="dxa"/>
      <w:tblBorders>
        <w:top w:val="single" w:sz="2" w:space="0" w:color="C2E4FE"/>
        <w:left w:val="single" w:sz="2" w:space="0" w:color="C2E4FE"/>
        <w:bottom w:val="single" w:sz="2" w:space="0" w:color="C2E4FE"/>
        <w:right w:val="single" w:sz="2" w:space="0" w:color="C2E4FE"/>
        <w:insideH w:val="single" w:sz="2" w:space="0" w:color="C2E4FE"/>
        <w:insideV w:val="single" w:sz="2" w:space="0" w:color="C2E4FE"/>
      </w:tblBorders>
      <w:tblCellMar>
        <w:top w:w="0" w:type="dxa"/>
        <w:left w:w="108" w:type="dxa"/>
        <w:bottom w:w="0" w:type="dxa"/>
        <w:right w:w="108" w:type="dxa"/>
      </w:tblCellMar>
    </w:tblPr>
    <w:tcPr>
      <w:shd w:val="clear" w:color="auto" w:fill="C2E4FE"/>
      <w:vAlign w:val="center"/>
    </w:tcPr>
    <w:tblStylePr w:type="firstRow">
      <w:rPr>
        <w:rFonts w:asciiTheme="minorHAnsi" w:hAnsiTheme="minorHAnsi"/>
        <w:b/>
        <w:sz w:val="22"/>
      </w:rPr>
    </w:tblStylePr>
  </w:style>
  <w:style w:type="table" w:customStyle="1" w:styleId="Temp20">
    <w:name w:val="Temp_Δραστηριότητα με Τίτλο2"/>
    <w:basedOn w:val="a1"/>
    <w:uiPriority w:val="99"/>
    <w:rsid w:val="00D0478E"/>
    <w:pPr>
      <w:spacing w:before="120" w:after="120"/>
      <w:contextualSpacing/>
      <w:jc w:val="both"/>
    </w:pPr>
    <w:tblPr>
      <w:tblInd w:w="0" w:type="dxa"/>
      <w:tblBorders>
        <w:top w:val="single" w:sz="2" w:space="0" w:color="C2E4FE"/>
        <w:left w:val="single" w:sz="2" w:space="0" w:color="C2E4FE"/>
        <w:bottom w:val="single" w:sz="2" w:space="0" w:color="C2E4FE"/>
        <w:right w:val="single" w:sz="2" w:space="0" w:color="C2E4FE"/>
        <w:insideH w:val="single" w:sz="2" w:space="0" w:color="C2E4FE"/>
        <w:insideV w:val="single" w:sz="2" w:space="0" w:color="C2E4FE"/>
      </w:tblBorders>
      <w:tblCellMar>
        <w:top w:w="0" w:type="dxa"/>
        <w:left w:w="108" w:type="dxa"/>
        <w:bottom w:w="0" w:type="dxa"/>
        <w:right w:w="108" w:type="dxa"/>
      </w:tblCellMar>
    </w:tblPr>
    <w:tcPr>
      <w:shd w:val="clear" w:color="auto" w:fill="C2E4FE"/>
      <w:vAlign w:val="center"/>
    </w:tcPr>
    <w:tblStylePr w:type="firstRow">
      <w:rPr>
        <w:rFonts w:asciiTheme="minorHAnsi" w:hAnsiTheme="minorHAnsi"/>
        <w:b/>
        <w:sz w:val="22"/>
      </w:rPr>
    </w:tblStylePr>
  </w:style>
  <w:style w:type="table" w:customStyle="1" w:styleId="20">
    <w:name w:val="Πλέγμα πίνακα2"/>
    <w:basedOn w:val="a1"/>
    <w:next w:val="a9"/>
    <w:uiPriority w:val="39"/>
    <w:rsid w:val="00D047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emplate1">
    <w:name w:val="Πίνακας_Template1"/>
    <w:basedOn w:val="a1"/>
    <w:uiPriority w:val="99"/>
    <w:rsid w:val="00D0478E"/>
    <w:pPr>
      <w:spacing w:after="0"/>
    </w:pPr>
    <w:tblPr>
      <w:tblStyleRowBandSize w:val="1"/>
      <w:tblInd w:w="0"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0" w:type="dxa"/>
        <w:left w:w="108" w:type="dxa"/>
        <w:bottom w:w="0" w:type="dxa"/>
        <w:right w:w="108" w:type="dxa"/>
      </w:tblCellMar>
    </w:tblPr>
    <w:tcPr>
      <w:vAlign w:val="center"/>
    </w:tcPr>
    <w:tblStylePr w:type="firstRow">
      <w:rPr>
        <w:rFonts w:asciiTheme="minorHAnsi" w:hAnsiTheme="minorHAnsi"/>
        <w:b/>
        <w:sz w:val="22"/>
      </w:rPr>
      <w:tblPr/>
      <w:tcPr>
        <w:shd w:val="clear" w:color="auto" w:fill="94C6F4"/>
      </w:tcPr>
    </w:tblStylePr>
    <w:tblStylePr w:type="band1Horz">
      <w:tblPr/>
      <w:tcPr>
        <w:shd w:val="clear" w:color="auto" w:fill="DCF5FC"/>
      </w:tcPr>
    </w:tblStylePr>
    <w:tblStylePr w:type="band2Horz">
      <w:tblPr/>
      <w:tcPr>
        <w:shd w:val="clear" w:color="auto" w:fill="FFFFFF" w:themeFill="background1"/>
      </w:tcPr>
    </w:tblStylePr>
  </w:style>
  <w:style w:type="character" w:customStyle="1" w:styleId="Chara">
    <w:name w:val="Κείμενο σχολίου Char"/>
    <w:basedOn w:val="a0"/>
    <w:link w:val="af0"/>
    <w:uiPriority w:val="99"/>
    <w:rsid w:val="00D0478E"/>
    <w:rPr>
      <w:rFonts w:eastAsia="Times New Roman" w:cs="Times New Roman"/>
      <w:sz w:val="20"/>
      <w:szCs w:val="20"/>
      <w:lang w:eastAsia="el-GR"/>
    </w:rPr>
  </w:style>
  <w:style w:type="paragraph" w:styleId="af0">
    <w:name w:val="annotation text"/>
    <w:basedOn w:val="a"/>
    <w:link w:val="Chara"/>
    <w:uiPriority w:val="99"/>
    <w:unhideWhenUsed/>
    <w:rsid w:val="00D0478E"/>
    <w:pPr>
      <w:spacing w:line="240" w:lineRule="auto"/>
    </w:pPr>
    <w:rPr>
      <w:sz w:val="20"/>
      <w:szCs w:val="20"/>
    </w:rPr>
  </w:style>
  <w:style w:type="character" w:customStyle="1" w:styleId="Char10">
    <w:name w:val="Κείμενο σχολίου Char1"/>
    <w:basedOn w:val="a0"/>
    <w:link w:val="af0"/>
    <w:uiPriority w:val="99"/>
    <w:semiHidden/>
    <w:rsid w:val="00D0478E"/>
    <w:rPr>
      <w:rFonts w:eastAsia="Times New Roman" w:cs="Times New Roman"/>
      <w:sz w:val="20"/>
      <w:szCs w:val="20"/>
      <w:lang w:eastAsia="el-GR"/>
    </w:rPr>
  </w:style>
  <w:style w:type="character" w:customStyle="1" w:styleId="Charb">
    <w:name w:val="Θέμα σχολίου Char"/>
    <w:basedOn w:val="Chara"/>
    <w:link w:val="af1"/>
    <w:uiPriority w:val="99"/>
    <w:semiHidden/>
    <w:rsid w:val="00D0478E"/>
    <w:rPr>
      <w:b/>
      <w:bCs/>
    </w:rPr>
  </w:style>
  <w:style w:type="paragraph" w:styleId="af1">
    <w:name w:val="annotation subject"/>
    <w:basedOn w:val="af0"/>
    <w:next w:val="af0"/>
    <w:link w:val="Charb"/>
    <w:uiPriority w:val="99"/>
    <w:semiHidden/>
    <w:unhideWhenUsed/>
    <w:rsid w:val="00D0478E"/>
    <w:rPr>
      <w:b/>
      <w:bCs/>
    </w:rPr>
  </w:style>
  <w:style w:type="character" w:customStyle="1" w:styleId="Char11">
    <w:name w:val="Θέμα σχολίου Char1"/>
    <w:basedOn w:val="Char10"/>
    <w:link w:val="af1"/>
    <w:uiPriority w:val="99"/>
    <w:semiHidden/>
    <w:rsid w:val="00D0478E"/>
    <w:rPr>
      <w:b/>
      <w:bCs/>
    </w:rPr>
  </w:style>
  <w:style w:type="character" w:customStyle="1" w:styleId="tlid-translation">
    <w:name w:val="tlid-translation"/>
    <w:basedOn w:val="a0"/>
    <w:rsid w:val="00D0478E"/>
  </w:style>
  <w:style w:type="character" w:styleId="af2">
    <w:name w:val="Emphasis"/>
    <w:basedOn w:val="a0"/>
    <w:uiPriority w:val="20"/>
    <w:qFormat/>
    <w:rsid w:val="00D0478E"/>
    <w:rPr>
      <w:i/>
      <w:iCs/>
    </w:rPr>
  </w:style>
  <w:style w:type="paragraph" w:customStyle="1" w:styleId="af3">
    <w:name w:val="σχήματα"/>
    <w:basedOn w:val="a"/>
    <w:qFormat/>
    <w:rsid w:val="00D0478E"/>
    <w:pPr>
      <w:spacing w:after="160" w:line="240" w:lineRule="auto"/>
      <w:contextualSpacing w:val="0"/>
      <w:jc w:val="center"/>
    </w:pPr>
    <w:rPr>
      <w:rFonts w:ascii="Times New Roman" w:eastAsia="Calibri" w:hAnsi="Times New Roman"/>
      <w:b/>
      <w:noProof/>
      <w:color w:val="404040" w:themeColor="text1" w:themeTint="BF"/>
      <w:sz w:val="20"/>
    </w:rPr>
  </w:style>
  <w:style w:type="character" w:customStyle="1" w:styleId="st">
    <w:name w:val="st"/>
    <w:basedOn w:val="a0"/>
    <w:rsid w:val="00D0478E"/>
  </w:style>
  <w:style w:type="character" w:customStyle="1" w:styleId="a-size-extra-large">
    <w:name w:val="a-size-extra-large"/>
    <w:basedOn w:val="a0"/>
    <w:rsid w:val="00D0478E"/>
  </w:style>
  <w:style w:type="character" w:customStyle="1" w:styleId="a-size-large">
    <w:name w:val="a-size-large"/>
    <w:basedOn w:val="a0"/>
    <w:rsid w:val="00D0478E"/>
  </w:style>
  <w:style w:type="character" w:styleId="af4">
    <w:name w:val="annotation reference"/>
    <w:basedOn w:val="a0"/>
    <w:uiPriority w:val="99"/>
    <w:semiHidden/>
    <w:unhideWhenUsed/>
    <w:rsid w:val="00D0478E"/>
    <w:rPr>
      <w:sz w:val="16"/>
      <w:szCs w:val="16"/>
    </w:rPr>
  </w:style>
  <w:style w:type="paragraph" w:styleId="-HTML">
    <w:name w:val="HTML Preformatted"/>
    <w:basedOn w:val="a"/>
    <w:link w:val="-HTMLChar"/>
    <w:uiPriority w:val="99"/>
    <w:unhideWhenUsed/>
    <w:rsid w:val="00D047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contextualSpacing w:val="0"/>
    </w:pPr>
    <w:rPr>
      <w:rFonts w:ascii="Courier New" w:hAnsi="Courier New" w:cs="Courier New"/>
      <w:sz w:val="20"/>
      <w:szCs w:val="20"/>
    </w:rPr>
  </w:style>
  <w:style w:type="character" w:customStyle="1" w:styleId="-HTMLChar">
    <w:name w:val="Προ-διαμορφωμένο HTML Char"/>
    <w:basedOn w:val="a0"/>
    <w:link w:val="-HTML"/>
    <w:uiPriority w:val="99"/>
    <w:rsid w:val="00D0478E"/>
    <w:rPr>
      <w:rFonts w:ascii="Courier New" w:eastAsia="Times New Roman" w:hAnsi="Courier New" w:cs="Courier New"/>
      <w:sz w:val="20"/>
      <w:szCs w:val="20"/>
      <w:lang w:eastAsia="el-GR"/>
    </w:rPr>
  </w:style>
  <w:style w:type="character" w:customStyle="1" w:styleId="an">
    <w:name w:val="an"/>
    <w:basedOn w:val="a0"/>
    <w:rsid w:val="00D0478E"/>
    <w:rPr>
      <w:color w:val="000000"/>
    </w:rPr>
  </w:style>
  <w:style w:type="character" w:styleId="HTML">
    <w:name w:val="HTML Code"/>
    <w:basedOn w:val="a0"/>
    <w:uiPriority w:val="99"/>
    <w:semiHidden/>
    <w:unhideWhenUsed/>
    <w:rsid w:val="00D0478E"/>
    <w:rPr>
      <w:rFonts w:ascii="Courier New" w:eastAsia="Times New Roman" w:hAnsi="Courier New" w:cs="Courier New"/>
      <w:sz w:val="20"/>
      <w:szCs w:val="20"/>
    </w:rPr>
  </w:style>
  <w:style w:type="character" w:customStyle="1" w:styleId="al">
    <w:name w:val="al"/>
    <w:basedOn w:val="a0"/>
    <w:rsid w:val="00D0478E"/>
    <w:rPr>
      <w:color w:val="800080"/>
    </w:rPr>
  </w:style>
  <w:style w:type="paragraph" w:styleId="af5">
    <w:name w:val="Plain Text"/>
    <w:basedOn w:val="a"/>
    <w:link w:val="Charc"/>
    <w:uiPriority w:val="99"/>
    <w:unhideWhenUsed/>
    <w:rsid w:val="00D0478E"/>
    <w:pPr>
      <w:spacing w:before="0" w:after="0" w:line="240" w:lineRule="auto"/>
      <w:contextualSpacing w:val="0"/>
    </w:pPr>
    <w:rPr>
      <w:rFonts w:ascii="Calibri" w:eastAsia="Calibri" w:hAnsi="Calibri"/>
      <w:szCs w:val="21"/>
      <w:lang w:eastAsia="en-US"/>
    </w:rPr>
  </w:style>
  <w:style w:type="character" w:customStyle="1" w:styleId="Charc">
    <w:name w:val="Απλό κείμενο Char"/>
    <w:basedOn w:val="a0"/>
    <w:link w:val="af5"/>
    <w:uiPriority w:val="99"/>
    <w:rsid w:val="00D0478E"/>
    <w:rPr>
      <w:rFonts w:ascii="Calibri" w:eastAsia="Calibri" w:hAnsi="Calibri" w:cs="Times New Roman"/>
      <w:szCs w:val="21"/>
    </w:rPr>
  </w:style>
  <w:style w:type="table" w:customStyle="1" w:styleId="4-51">
    <w:name w:val="Πίνακας λίστας 4 - Έμφαση 51"/>
    <w:basedOn w:val="a1"/>
    <w:uiPriority w:val="49"/>
    <w:rsid w:val="00D0478E"/>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211">
    <w:name w:val="Πίνακας λίστας 4 - Έμφαση 211"/>
    <w:basedOn w:val="a1"/>
    <w:uiPriority w:val="49"/>
    <w:rsid w:val="00D0478E"/>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3-311">
    <w:name w:val="Πίνακας λίστας 3 - Έμφαση 311"/>
    <w:basedOn w:val="a1"/>
    <w:uiPriority w:val="48"/>
    <w:rsid w:val="00D0478E"/>
    <w:pPr>
      <w:spacing w:after="0" w:line="240" w:lineRule="auto"/>
    </w:pPr>
    <w:tblPr>
      <w:tblStyleRowBandSize w:val="1"/>
      <w:tblStyleColBandSize w:val="1"/>
      <w:tblInd w:w="0" w:type="dxa"/>
      <w:tblBorders>
        <w:top w:val="single" w:sz="4" w:space="0" w:color="9BBB59" w:themeColor="accent3"/>
        <w:left w:val="single" w:sz="4" w:space="0" w:color="9BBB59" w:themeColor="accent3"/>
        <w:bottom w:val="single" w:sz="4" w:space="0" w:color="9BBB59" w:themeColor="accent3"/>
        <w:right w:val="single" w:sz="4" w:space="0" w:color="9BBB59" w:themeColor="accent3"/>
      </w:tblBorders>
      <w:tblCellMar>
        <w:top w:w="0" w:type="dxa"/>
        <w:left w:w="108" w:type="dxa"/>
        <w:bottom w:w="0" w:type="dxa"/>
        <w:right w:w="108" w:type="dxa"/>
      </w:tblCellMar>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4-31">
    <w:name w:val="Πίνακας 4 με πλέγμα - Έμφαση 31"/>
    <w:basedOn w:val="a1"/>
    <w:uiPriority w:val="49"/>
    <w:rsid w:val="00D0478E"/>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4-511">
    <w:name w:val="Πίνακας λίστας 4 - Έμφαση 511"/>
    <w:basedOn w:val="a1"/>
    <w:uiPriority w:val="49"/>
    <w:rsid w:val="00D0478E"/>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311">
    <w:name w:val="Πίνακας 4 με πλέγμα - Έμφαση 311"/>
    <w:basedOn w:val="a1"/>
    <w:uiPriority w:val="49"/>
    <w:rsid w:val="00D0478E"/>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sb">
    <w:name w:val="sb"/>
    <w:basedOn w:val="a0"/>
    <w:rsid w:val="00D0478E"/>
    <w:rPr>
      <w:b/>
      <w:bCs/>
      <w:color w:val="FF0000"/>
    </w:rPr>
  </w:style>
  <w:style w:type="character" w:customStyle="1" w:styleId="dl">
    <w:name w:val="dl"/>
    <w:basedOn w:val="a0"/>
    <w:rsid w:val="00D0478E"/>
    <w:rPr>
      <w:b/>
      <w:bCs/>
      <w:color w:val="0000FF"/>
    </w:rPr>
  </w:style>
  <w:style w:type="character" w:customStyle="1" w:styleId="ak">
    <w:name w:val="ak"/>
    <w:basedOn w:val="a0"/>
    <w:rsid w:val="00D0478E"/>
    <w:rPr>
      <w:color w:val="008000"/>
    </w:rPr>
  </w:style>
  <w:style w:type="character" w:customStyle="1" w:styleId="Char20">
    <w:name w:val="Κείμενο σχολίου Char2"/>
    <w:uiPriority w:val="99"/>
    <w:semiHidden/>
    <w:rsid w:val="00D0478E"/>
    <w:rPr>
      <w:sz w:val="20"/>
      <w:szCs w:val="20"/>
    </w:rPr>
  </w:style>
  <w:style w:type="character" w:customStyle="1" w:styleId="Char30">
    <w:name w:val="Κείμενο σχολίου Char3"/>
    <w:uiPriority w:val="99"/>
    <w:semiHidden/>
    <w:rsid w:val="00D0478E"/>
    <w:rPr>
      <w:sz w:val="20"/>
      <w:szCs w:val="20"/>
    </w:rPr>
  </w:style>
  <w:style w:type="paragraph" w:customStyle="1" w:styleId="af6">
    <w:name w:val="Στοιχεία επικοινωνίας"/>
    <w:basedOn w:val="a"/>
    <w:uiPriority w:val="4"/>
    <w:qFormat/>
    <w:rsid w:val="00D0478E"/>
    <w:pPr>
      <w:spacing w:before="0" w:after="240" w:line="240" w:lineRule="auto"/>
      <w:ind w:left="1598" w:right="101"/>
      <w:contextualSpacing w:val="0"/>
      <w:jc w:val="right"/>
    </w:pPr>
    <w:rPr>
      <w:rFonts w:eastAsiaTheme="minorHAnsi" w:cstheme="minorBidi"/>
      <w:b/>
      <w:color w:val="4F81BD" w:themeColor="accent1"/>
      <w:szCs w:val="21"/>
      <w:lang w:eastAsia="ja-JP"/>
    </w:rPr>
  </w:style>
  <w:style w:type="paragraph" w:styleId="af7">
    <w:name w:val="Subtitle"/>
    <w:basedOn w:val="a"/>
    <w:link w:val="Chard"/>
    <w:uiPriority w:val="1"/>
    <w:qFormat/>
    <w:rsid w:val="00D0478E"/>
    <w:pPr>
      <w:spacing w:after="0" w:line="240" w:lineRule="auto"/>
      <w:ind w:right="101"/>
      <w:contextualSpacing w:val="0"/>
      <w:jc w:val="center"/>
    </w:pPr>
    <w:rPr>
      <w:rFonts w:asciiTheme="majorHAnsi" w:eastAsia="Candara" w:hAnsiTheme="majorHAnsi"/>
      <w:b/>
      <w:caps/>
      <w:color w:val="FFFFFF" w:themeColor="background1"/>
      <w:sz w:val="40"/>
      <w:szCs w:val="64"/>
      <w:lang w:eastAsia="ja-JP"/>
    </w:rPr>
  </w:style>
  <w:style w:type="character" w:customStyle="1" w:styleId="Chard">
    <w:name w:val="Υπότιτλος Char"/>
    <w:basedOn w:val="a0"/>
    <w:link w:val="af7"/>
    <w:uiPriority w:val="1"/>
    <w:rsid w:val="00D0478E"/>
    <w:rPr>
      <w:rFonts w:asciiTheme="majorHAnsi" w:eastAsia="Candara" w:hAnsiTheme="majorHAnsi" w:cs="Times New Roman"/>
      <w:b/>
      <w:caps/>
      <w:color w:val="FFFFFF" w:themeColor="background1"/>
      <w:sz w:val="40"/>
      <w:szCs w:val="64"/>
      <w:lang w:eastAsia="ja-JP"/>
    </w:rPr>
  </w:style>
  <w:style w:type="paragraph" w:customStyle="1" w:styleId="af8">
    <w:name w:val="Ώρα"/>
    <w:basedOn w:val="a"/>
    <w:uiPriority w:val="2"/>
    <w:qFormat/>
    <w:rsid w:val="00D0478E"/>
    <w:pPr>
      <w:spacing w:after="240" w:line="240" w:lineRule="auto"/>
      <w:ind w:right="101"/>
      <w:contextualSpacing w:val="0"/>
      <w:jc w:val="center"/>
    </w:pPr>
    <w:rPr>
      <w:rFonts w:eastAsia="Candara"/>
      <w:caps/>
      <w:color w:val="FFFFFF" w:themeColor="background1"/>
      <w:sz w:val="32"/>
      <w:szCs w:val="64"/>
      <w:lang w:eastAsia="ja-JP"/>
    </w:rPr>
  </w:style>
  <w:style w:type="paragraph" w:customStyle="1" w:styleId="af9">
    <w:name w:val="Τοποθεσία"/>
    <w:basedOn w:val="a"/>
    <w:uiPriority w:val="3"/>
    <w:qFormat/>
    <w:rsid w:val="00D0478E"/>
    <w:pPr>
      <w:spacing w:after="0" w:line="240" w:lineRule="auto"/>
      <w:ind w:right="101"/>
      <w:contextualSpacing w:val="0"/>
      <w:jc w:val="center"/>
    </w:pPr>
    <w:rPr>
      <w:rFonts w:eastAsia="Candara"/>
      <w:color w:val="FFFFFF" w:themeColor="background1"/>
      <w:sz w:val="36"/>
      <w:szCs w:val="64"/>
      <w:lang w:eastAsia="ja-JP"/>
    </w:rPr>
  </w:style>
  <w:style w:type="paragraph" w:customStyle="1" w:styleId="afa">
    <w:name w:val="Εισαγωγή"/>
    <w:basedOn w:val="a"/>
    <w:qFormat/>
    <w:rsid w:val="00D0478E"/>
    <w:pPr>
      <w:spacing w:after="240" w:line="240" w:lineRule="auto"/>
      <w:ind w:right="101"/>
      <w:contextualSpacing w:val="0"/>
      <w:jc w:val="center"/>
    </w:pPr>
    <w:rPr>
      <w:rFonts w:eastAsiaTheme="minorHAnsi" w:cstheme="minorBidi"/>
      <w:caps/>
      <w:color w:val="FFFFFF" w:themeColor="background1"/>
      <w:sz w:val="28"/>
      <w:lang w:eastAsia="ja-JP"/>
    </w:rPr>
  </w:style>
  <w:style w:type="paragraph" w:styleId="afb">
    <w:name w:val="No Spacing"/>
    <w:link w:val="Chare"/>
    <w:uiPriority w:val="1"/>
    <w:qFormat/>
    <w:rsid w:val="00D0478E"/>
    <w:pPr>
      <w:spacing w:after="0" w:line="240" w:lineRule="auto"/>
    </w:pPr>
    <w:rPr>
      <w:rFonts w:eastAsiaTheme="minorEastAsia"/>
      <w:lang w:eastAsia="el-GR"/>
    </w:rPr>
  </w:style>
  <w:style w:type="character" w:customStyle="1" w:styleId="Chare">
    <w:name w:val="Χωρίς διάστιχο Char"/>
    <w:basedOn w:val="a0"/>
    <w:link w:val="afb"/>
    <w:uiPriority w:val="1"/>
    <w:rsid w:val="00D0478E"/>
    <w:rPr>
      <w:rFonts w:eastAsiaTheme="minorEastAsia"/>
      <w:lang w:eastAsia="el-GR"/>
    </w:rPr>
  </w:style>
  <w:style w:type="paragraph" w:styleId="afc">
    <w:name w:val="TOC Heading"/>
    <w:basedOn w:val="1"/>
    <w:next w:val="a"/>
    <w:uiPriority w:val="39"/>
    <w:unhideWhenUsed/>
    <w:qFormat/>
    <w:rsid w:val="00D0478E"/>
    <w:pPr>
      <w:spacing w:before="240" w:after="0" w:line="259" w:lineRule="auto"/>
      <w:contextualSpacing w:val="0"/>
      <w:outlineLvl w:val="9"/>
    </w:pPr>
    <w:rPr>
      <w:rFonts w:asciiTheme="majorHAnsi" w:eastAsiaTheme="majorEastAsia" w:hAnsiTheme="majorHAnsi" w:cstheme="majorBidi"/>
      <w:b w:val="0"/>
      <w:bCs w:val="0"/>
      <w:color w:val="365F91" w:themeColor="accent1" w:themeShade="BF"/>
      <w:sz w:val="32"/>
      <w:szCs w:val="32"/>
      <w:lang w:val="el-GR" w:eastAsia="el-GR"/>
    </w:rPr>
  </w:style>
  <w:style w:type="paragraph" w:styleId="12">
    <w:name w:val="toc 1"/>
    <w:basedOn w:val="a"/>
    <w:next w:val="a"/>
    <w:autoRedefine/>
    <w:uiPriority w:val="39"/>
    <w:unhideWhenUsed/>
    <w:rsid w:val="00D0478E"/>
    <w:pPr>
      <w:tabs>
        <w:tab w:val="right" w:leader="dot" w:pos="9912"/>
      </w:tabs>
      <w:spacing w:after="100" w:line="288" w:lineRule="auto"/>
    </w:pPr>
    <w:rPr>
      <w:b/>
      <w:noProof/>
      <w:sz w:val="24"/>
    </w:rPr>
  </w:style>
  <w:style w:type="paragraph" w:styleId="21">
    <w:name w:val="toc 2"/>
    <w:basedOn w:val="a"/>
    <w:next w:val="a"/>
    <w:autoRedefine/>
    <w:uiPriority w:val="39"/>
    <w:unhideWhenUsed/>
    <w:rsid w:val="00D0478E"/>
    <w:pPr>
      <w:spacing w:after="100"/>
      <w:ind w:left="220"/>
    </w:pPr>
  </w:style>
  <w:style w:type="character" w:styleId="afd">
    <w:name w:val="Strong"/>
    <w:basedOn w:val="a0"/>
    <w:uiPriority w:val="22"/>
    <w:qFormat/>
    <w:rsid w:val="00D0478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png"/><Relationship Id="rId12" Type="http://schemas.openxmlformats.org/officeDocument/2006/relationships/oleObject" Target="embeddings/oleObject1.bin"/><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6.png"/><Relationship Id="rId19" Type="http://schemas.openxmlformats.org/officeDocument/2006/relationships/image" Target="media/image12.png"/><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2.bin"/><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TotalTime>
  <Pages>19</Pages>
  <Words>3865</Words>
  <Characters>20876</Characters>
  <Application>Microsoft Office Word</Application>
  <DocSecurity>0</DocSecurity>
  <Lines>173</Lines>
  <Paragraphs>49</Paragraphs>
  <ScaleCrop>false</ScaleCrop>
  <Company/>
  <LinksUpToDate>false</LinksUpToDate>
  <CharactersWithSpaces>246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GELIKH</dc:creator>
  <cp:lastModifiedBy>AGGELIKH</cp:lastModifiedBy>
  <cp:revision>3</cp:revision>
  <dcterms:created xsi:type="dcterms:W3CDTF">2020-03-20T19:39:00Z</dcterms:created>
  <dcterms:modified xsi:type="dcterms:W3CDTF">2020-03-20T20:28:00Z</dcterms:modified>
</cp:coreProperties>
</file>